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C6667A" w14:textId="77777777" w:rsidR="002608F7" w:rsidRPr="00E575E7" w:rsidRDefault="002608F7" w:rsidP="002608F7">
      <w:pPr>
        <w:ind w:firstLine="480"/>
      </w:pPr>
    </w:p>
    <w:p w14:paraId="575658B2" w14:textId="77777777" w:rsidR="002608F7" w:rsidRPr="00E575E7" w:rsidRDefault="002608F7" w:rsidP="002608F7">
      <w:pPr>
        <w:ind w:firstLine="480"/>
      </w:pPr>
    </w:p>
    <w:tbl>
      <w:tblPr>
        <w:tblW w:w="9166" w:type="dxa"/>
        <w:jc w:val="center"/>
        <w:tblBorders>
          <w:top w:val="single" w:sz="4" w:space="0" w:color="auto"/>
          <w:left w:val="single" w:sz="4" w:space="0" w:color="FFFFFF"/>
          <w:insideH w:val="single" w:sz="4" w:space="0" w:color="auto"/>
          <w:insideV w:val="single" w:sz="4" w:space="0" w:color="auto"/>
        </w:tblBorders>
        <w:tblLayout w:type="fixed"/>
        <w:tblLook w:val="0000" w:firstRow="0" w:lastRow="0" w:firstColumn="0" w:lastColumn="0" w:noHBand="0" w:noVBand="0"/>
      </w:tblPr>
      <w:tblGrid>
        <w:gridCol w:w="2268"/>
        <w:gridCol w:w="1993"/>
        <w:gridCol w:w="4905"/>
      </w:tblGrid>
      <w:tr w:rsidR="002608F7" w:rsidRPr="00E575E7" w14:paraId="768CB218" w14:textId="77777777" w:rsidTr="00840C70">
        <w:trPr>
          <w:jc w:val="center"/>
        </w:trPr>
        <w:tc>
          <w:tcPr>
            <w:tcW w:w="4261" w:type="dxa"/>
            <w:gridSpan w:val="2"/>
            <w:tcBorders>
              <w:top w:val="nil"/>
              <w:left w:val="nil"/>
              <w:bottom w:val="nil"/>
              <w:right w:val="nil"/>
            </w:tcBorders>
            <w:vAlign w:val="center"/>
          </w:tcPr>
          <w:p w14:paraId="2695809A" w14:textId="77777777" w:rsidR="002608F7" w:rsidRPr="00E575E7" w:rsidRDefault="002608F7" w:rsidP="00840C70">
            <w:pPr>
              <w:adjustRightInd/>
              <w:snapToGrid/>
              <w:spacing w:line="240" w:lineRule="auto"/>
              <w:ind w:firstLineChars="0" w:firstLine="0"/>
              <w:rPr>
                <w:szCs w:val="21"/>
              </w:rPr>
            </w:pPr>
          </w:p>
        </w:tc>
        <w:tc>
          <w:tcPr>
            <w:tcW w:w="4905" w:type="dxa"/>
            <w:tcBorders>
              <w:top w:val="nil"/>
              <w:left w:val="nil"/>
              <w:bottom w:val="nil"/>
              <w:right w:val="nil"/>
            </w:tcBorders>
            <w:vAlign w:val="center"/>
          </w:tcPr>
          <w:p w14:paraId="507368EA" w14:textId="77777777" w:rsidR="002608F7" w:rsidRPr="00E575E7" w:rsidRDefault="002608F7" w:rsidP="00840C70">
            <w:pPr>
              <w:adjustRightInd/>
              <w:snapToGrid/>
              <w:spacing w:line="240" w:lineRule="auto"/>
              <w:ind w:firstLineChars="0" w:firstLine="0"/>
              <w:jc w:val="center"/>
              <w:rPr>
                <w:szCs w:val="21"/>
              </w:rPr>
            </w:pPr>
          </w:p>
        </w:tc>
      </w:tr>
      <w:tr w:rsidR="002608F7" w:rsidRPr="00E575E7" w14:paraId="457446D6" w14:textId="77777777" w:rsidTr="00840C70">
        <w:trPr>
          <w:trHeight w:val="1506"/>
          <w:jc w:val="center"/>
        </w:trPr>
        <w:tc>
          <w:tcPr>
            <w:tcW w:w="9166" w:type="dxa"/>
            <w:gridSpan w:val="3"/>
            <w:tcBorders>
              <w:top w:val="nil"/>
              <w:left w:val="nil"/>
              <w:bottom w:val="nil"/>
            </w:tcBorders>
            <w:vAlign w:val="center"/>
          </w:tcPr>
          <w:p w14:paraId="0E9941CD" w14:textId="75BB6DAE" w:rsidR="002608F7" w:rsidRPr="00BD6EDF" w:rsidRDefault="002608F7" w:rsidP="00840C70">
            <w:pPr>
              <w:adjustRightInd/>
              <w:snapToGrid/>
              <w:spacing w:line="240" w:lineRule="auto"/>
              <w:ind w:firstLineChars="0" w:firstLine="0"/>
              <w:jc w:val="center"/>
              <w:rPr>
                <w:rFonts w:ascii="微软雅黑" w:eastAsia="微软雅黑" w:hAnsi="微软雅黑"/>
                <w:b/>
                <w:color w:val="1C1C1C"/>
                <w:sz w:val="56"/>
                <w:szCs w:val="56"/>
              </w:rPr>
            </w:pPr>
          </w:p>
          <w:p w14:paraId="287E0B59" w14:textId="7802E698" w:rsidR="002608F7" w:rsidRPr="00A96BD8" w:rsidRDefault="0046754C" w:rsidP="00840C70">
            <w:pPr>
              <w:adjustRightInd/>
              <w:snapToGrid/>
              <w:spacing w:line="240" w:lineRule="auto"/>
              <w:ind w:firstLineChars="0" w:firstLine="0"/>
              <w:jc w:val="center"/>
              <w:rPr>
                <w:rFonts w:ascii="微软雅黑" w:eastAsia="微软雅黑" w:hAnsi="微软雅黑"/>
                <w:b/>
                <w:color w:val="1C1C1C"/>
                <w:sz w:val="48"/>
                <w:szCs w:val="48"/>
              </w:rPr>
            </w:pPr>
            <w:r w:rsidRPr="00A96BD8">
              <w:rPr>
                <w:rFonts w:ascii="微软雅黑" w:eastAsia="微软雅黑" w:hAnsi="微软雅黑" w:hint="eastAsia"/>
                <w:b/>
                <w:i/>
                <w:iCs/>
                <w:color w:val="1C1C1C"/>
                <w:sz w:val="48"/>
                <w:szCs w:val="48"/>
              </w:rPr>
              <w:t>Tencent</w:t>
            </w:r>
            <w:r w:rsidRPr="00A96BD8">
              <w:rPr>
                <w:rFonts w:ascii="微软雅黑" w:eastAsia="微软雅黑" w:hAnsi="微软雅黑" w:hint="eastAsia"/>
                <w:b/>
                <w:color w:val="1C1C1C"/>
                <w:sz w:val="48"/>
                <w:szCs w:val="48"/>
              </w:rPr>
              <w:t>腾讯引力计划前置化培养班</w:t>
            </w:r>
          </w:p>
          <w:p w14:paraId="051C986F" w14:textId="77777777" w:rsidR="00D41FC4" w:rsidRPr="00D41FC4" w:rsidRDefault="00D41FC4" w:rsidP="00EA5C46">
            <w:pPr>
              <w:adjustRightInd/>
              <w:snapToGrid/>
              <w:spacing w:line="240" w:lineRule="auto"/>
              <w:ind w:firstLineChars="0" w:firstLine="0"/>
              <w:jc w:val="center"/>
              <w:rPr>
                <w:rFonts w:ascii="微软雅黑" w:eastAsia="微软雅黑" w:hAnsi="微软雅黑"/>
                <w:b/>
                <w:color w:val="1C1C1C"/>
                <w:sz w:val="56"/>
                <w:szCs w:val="56"/>
              </w:rPr>
            </w:pPr>
            <w:r w:rsidRPr="00D41FC4">
              <w:rPr>
                <w:rFonts w:ascii="微软雅黑" w:eastAsia="微软雅黑" w:hAnsi="微软雅黑" w:hint="eastAsia"/>
                <w:b/>
                <w:color w:val="1C1C1C"/>
                <w:sz w:val="56"/>
                <w:szCs w:val="56"/>
              </w:rPr>
              <w:t>简单分布式缓存系统</w:t>
            </w:r>
          </w:p>
          <w:p w14:paraId="627F372B" w14:textId="73D4D061" w:rsidR="002608F7" w:rsidRPr="00BD6EDF" w:rsidRDefault="00D41FC4" w:rsidP="00EA5C46">
            <w:pPr>
              <w:adjustRightInd/>
              <w:snapToGrid/>
              <w:spacing w:line="240" w:lineRule="auto"/>
              <w:ind w:firstLineChars="0" w:firstLine="0"/>
              <w:jc w:val="center"/>
              <w:rPr>
                <w:rFonts w:ascii="微软雅黑" w:eastAsia="微软雅黑" w:hAnsi="微软雅黑"/>
                <w:b/>
                <w:color w:val="1C1C1C"/>
                <w:sz w:val="56"/>
                <w:szCs w:val="56"/>
              </w:rPr>
            </w:pPr>
            <w:r w:rsidRPr="00EA5C46">
              <w:rPr>
                <w:rFonts w:ascii="微软雅黑" w:eastAsia="微软雅黑" w:hAnsi="微软雅黑" w:hint="eastAsia"/>
                <w:b/>
                <w:color w:val="1C1C1C"/>
                <w:sz w:val="56"/>
                <w:szCs w:val="56"/>
              </w:rPr>
              <w:t>程序开发报告</w:t>
            </w:r>
          </w:p>
        </w:tc>
      </w:tr>
      <w:tr w:rsidR="002608F7" w:rsidRPr="00E575E7" w14:paraId="3D8F0EFA" w14:textId="77777777" w:rsidTr="00840C70">
        <w:trPr>
          <w:jc w:val="center"/>
        </w:trPr>
        <w:tc>
          <w:tcPr>
            <w:tcW w:w="9166" w:type="dxa"/>
            <w:gridSpan w:val="3"/>
            <w:tcBorders>
              <w:top w:val="nil"/>
              <w:left w:val="nil"/>
              <w:bottom w:val="nil"/>
            </w:tcBorders>
            <w:vAlign w:val="center"/>
          </w:tcPr>
          <w:p w14:paraId="18CE4DE5" w14:textId="326BB27C" w:rsidR="002608F7" w:rsidRPr="00E575E7" w:rsidRDefault="002608F7" w:rsidP="00840C70">
            <w:pPr>
              <w:adjustRightInd/>
              <w:snapToGrid/>
              <w:spacing w:line="240" w:lineRule="auto"/>
              <w:ind w:firstLineChars="0" w:firstLine="0"/>
              <w:jc w:val="center"/>
              <w:rPr>
                <w:szCs w:val="21"/>
              </w:rPr>
            </w:pPr>
          </w:p>
        </w:tc>
      </w:tr>
      <w:tr w:rsidR="002608F7" w:rsidRPr="00E575E7" w14:paraId="51F326C7" w14:textId="77777777" w:rsidTr="00840C70">
        <w:trPr>
          <w:trHeight w:val="311"/>
          <w:jc w:val="center"/>
        </w:trPr>
        <w:tc>
          <w:tcPr>
            <w:tcW w:w="9166" w:type="dxa"/>
            <w:gridSpan w:val="3"/>
            <w:tcBorders>
              <w:top w:val="nil"/>
              <w:left w:val="nil"/>
              <w:bottom w:val="nil"/>
            </w:tcBorders>
            <w:vAlign w:val="center"/>
          </w:tcPr>
          <w:p w14:paraId="343E5CEB" w14:textId="77777777" w:rsidR="002608F7" w:rsidRPr="00E575E7" w:rsidRDefault="002608F7" w:rsidP="00840C70">
            <w:pPr>
              <w:adjustRightInd/>
              <w:snapToGrid/>
              <w:spacing w:line="240" w:lineRule="auto"/>
              <w:ind w:firstLineChars="0" w:firstLine="0"/>
              <w:jc w:val="center"/>
              <w:rPr>
                <w:rFonts w:eastAsia="楷体_GB2312"/>
                <w:b/>
                <w:bCs/>
                <w:szCs w:val="21"/>
              </w:rPr>
            </w:pPr>
          </w:p>
          <w:p w14:paraId="577F83E1" w14:textId="77777777" w:rsidR="002608F7" w:rsidRPr="00E575E7" w:rsidRDefault="002608F7" w:rsidP="00840C70">
            <w:pPr>
              <w:adjustRightInd/>
              <w:snapToGrid/>
              <w:spacing w:line="240" w:lineRule="auto"/>
              <w:ind w:firstLineChars="0" w:firstLine="0"/>
              <w:rPr>
                <w:rFonts w:eastAsia="楷体_GB2312"/>
                <w:b/>
                <w:bCs/>
                <w:szCs w:val="21"/>
              </w:rPr>
            </w:pPr>
          </w:p>
        </w:tc>
      </w:tr>
      <w:tr w:rsidR="002608F7" w:rsidRPr="00E575E7" w14:paraId="179F4B28" w14:textId="77777777" w:rsidTr="00236B48">
        <w:trPr>
          <w:trHeight w:val="1982"/>
          <w:jc w:val="center"/>
        </w:trPr>
        <w:tc>
          <w:tcPr>
            <w:tcW w:w="9166" w:type="dxa"/>
            <w:gridSpan w:val="3"/>
            <w:tcBorders>
              <w:top w:val="nil"/>
              <w:left w:val="nil"/>
              <w:bottom w:val="dotted" w:sz="4" w:space="0" w:color="auto"/>
            </w:tcBorders>
            <w:vAlign w:val="center"/>
          </w:tcPr>
          <w:p w14:paraId="7A9AAA8A" w14:textId="29EE5AB9" w:rsidR="002608F7" w:rsidRPr="005E39C8" w:rsidRDefault="008B3D49" w:rsidP="00840C70">
            <w:pPr>
              <w:adjustRightInd/>
              <w:snapToGrid/>
              <w:spacing w:line="240" w:lineRule="auto"/>
              <w:ind w:firstLineChars="0" w:firstLine="0"/>
              <w:jc w:val="center"/>
              <w:rPr>
                <w:rFonts w:eastAsia="黑体"/>
                <w:bCs/>
                <w:color w:val="0000CC"/>
                <w:sz w:val="36"/>
                <w:szCs w:val="36"/>
              </w:rPr>
            </w:pPr>
            <w:r>
              <w:rPr>
                <w:rFonts w:eastAsia="黑体" w:hint="eastAsia"/>
                <w:bCs/>
                <w:color w:val="0000CC"/>
                <w:sz w:val="36"/>
                <w:szCs w:val="36"/>
              </w:rPr>
              <w:t>第</w:t>
            </w:r>
            <w:r>
              <w:rPr>
                <w:rFonts w:eastAsia="黑体" w:hint="eastAsia"/>
                <w:bCs/>
                <w:color w:val="0000CC"/>
                <w:sz w:val="36"/>
                <w:szCs w:val="36"/>
              </w:rPr>
              <w:t>2</w:t>
            </w:r>
            <w:r>
              <w:rPr>
                <w:rFonts w:eastAsia="黑体" w:hint="eastAsia"/>
                <w:bCs/>
                <w:color w:val="0000CC"/>
                <w:sz w:val="36"/>
                <w:szCs w:val="36"/>
              </w:rPr>
              <w:t>组</w:t>
            </w:r>
          </w:p>
          <w:p w14:paraId="1A8D5A29" w14:textId="77777777" w:rsidR="002608F7" w:rsidRPr="00E575E7" w:rsidRDefault="002608F7" w:rsidP="00840C70">
            <w:pPr>
              <w:adjustRightInd/>
              <w:snapToGrid/>
              <w:spacing w:line="240" w:lineRule="auto"/>
              <w:ind w:firstLineChars="0" w:firstLine="0"/>
              <w:jc w:val="center"/>
              <w:rPr>
                <w:rFonts w:eastAsia="黑体"/>
                <w:bCs/>
                <w:color w:val="000066"/>
                <w:sz w:val="36"/>
                <w:szCs w:val="36"/>
              </w:rPr>
            </w:pPr>
          </w:p>
          <w:p w14:paraId="1793AEA2" w14:textId="77777777" w:rsidR="002608F7" w:rsidRPr="00E575E7" w:rsidRDefault="002608F7" w:rsidP="00840C70">
            <w:pPr>
              <w:adjustRightInd/>
              <w:snapToGrid/>
              <w:spacing w:line="720" w:lineRule="exact"/>
              <w:ind w:firstLineChars="0" w:firstLine="0"/>
              <w:rPr>
                <w:rFonts w:eastAsia="黑体"/>
                <w:color w:val="000066"/>
                <w:sz w:val="44"/>
                <w:szCs w:val="44"/>
              </w:rPr>
            </w:pPr>
          </w:p>
        </w:tc>
      </w:tr>
      <w:tr w:rsidR="002608F7" w:rsidRPr="00E575E7" w14:paraId="7C4BB7BE" w14:textId="77777777" w:rsidTr="00755F3B">
        <w:trPr>
          <w:jc w:val="center"/>
        </w:trPr>
        <w:tc>
          <w:tcPr>
            <w:tcW w:w="2268" w:type="dxa"/>
            <w:tcBorders>
              <w:top w:val="dotted" w:sz="4" w:space="0" w:color="auto"/>
              <w:left w:val="nil"/>
              <w:bottom w:val="dotted" w:sz="4" w:space="0" w:color="auto"/>
              <w:right w:val="nil"/>
            </w:tcBorders>
            <w:vAlign w:val="center"/>
          </w:tcPr>
          <w:p w14:paraId="4F29BD60" w14:textId="5C5D22F2" w:rsidR="002608F7" w:rsidRPr="00E575E7" w:rsidRDefault="00735C78" w:rsidP="00755F3B">
            <w:pPr>
              <w:adjustRightInd/>
              <w:snapToGrid/>
              <w:spacing w:line="600" w:lineRule="auto"/>
              <w:ind w:firstLineChars="0" w:firstLine="0"/>
              <w:jc w:val="right"/>
              <w:rPr>
                <w:rFonts w:eastAsia="黑体"/>
              </w:rPr>
            </w:pPr>
            <w:r>
              <w:rPr>
                <w:rFonts w:eastAsia="黑体" w:hint="eastAsia"/>
                <w:bCs/>
              </w:rPr>
              <w:t>小组成员</w:t>
            </w:r>
            <w:r w:rsidR="002608F7" w:rsidRPr="00E575E7">
              <w:rPr>
                <w:rFonts w:eastAsia="黑体"/>
                <w:bCs/>
              </w:rPr>
              <w:t>:</w:t>
            </w:r>
          </w:p>
        </w:tc>
        <w:tc>
          <w:tcPr>
            <w:tcW w:w="6898" w:type="dxa"/>
            <w:gridSpan w:val="2"/>
            <w:tcBorders>
              <w:top w:val="dotted" w:sz="4" w:space="0" w:color="auto"/>
              <w:left w:val="nil"/>
              <w:bottom w:val="dotted" w:sz="4" w:space="0" w:color="auto"/>
              <w:right w:val="nil"/>
            </w:tcBorders>
            <w:vAlign w:val="center"/>
          </w:tcPr>
          <w:p w14:paraId="0F52F348" w14:textId="4670AA42" w:rsidR="002608F7" w:rsidRPr="00E575E7" w:rsidRDefault="00353F5C" w:rsidP="00755F3B">
            <w:pPr>
              <w:keepNext/>
              <w:adjustRightInd/>
              <w:snapToGrid/>
              <w:spacing w:line="600" w:lineRule="auto"/>
              <w:ind w:firstLineChars="0" w:firstLine="0"/>
              <w:outlineLvl w:val="4"/>
              <w:rPr>
                <w:rFonts w:eastAsia="华文楷体"/>
                <w:bCs/>
                <w:sz w:val="28"/>
                <w:szCs w:val="28"/>
              </w:rPr>
            </w:pPr>
            <w:r w:rsidRPr="00353F5C">
              <w:rPr>
                <w:rFonts w:eastAsia="华文楷体" w:hint="eastAsia"/>
                <w:bCs/>
                <w:sz w:val="28"/>
                <w:szCs w:val="28"/>
              </w:rPr>
              <w:t>曹晨涛</w:t>
            </w:r>
            <w:r w:rsidR="00722414">
              <w:rPr>
                <w:rFonts w:eastAsia="华文楷体" w:hint="eastAsia"/>
                <w:bCs/>
                <w:sz w:val="28"/>
                <w:szCs w:val="28"/>
              </w:rPr>
              <w:t xml:space="preserve"> </w:t>
            </w:r>
            <w:r w:rsidRPr="00353F5C">
              <w:rPr>
                <w:rFonts w:eastAsia="华文楷体" w:hint="eastAsia"/>
                <w:bCs/>
                <w:sz w:val="28"/>
                <w:szCs w:val="28"/>
              </w:rPr>
              <w:t>王亦航</w:t>
            </w:r>
            <w:r w:rsidR="00722414">
              <w:rPr>
                <w:rFonts w:eastAsia="华文楷体" w:hint="eastAsia"/>
                <w:bCs/>
                <w:sz w:val="28"/>
                <w:szCs w:val="28"/>
              </w:rPr>
              <w:t xml:space="preserve"> </w:t>
            </w:r>
            <w:r w:rsidRPr="00353F5C">
              <w:rPr>
                <w:rFonts w:eastAsia="华文楷体" w:hint="eastAsia"/>
                <w:bCs/>
                <w:sz w:val="28"/>
                <w:szCs w:val="28"/>
              </w:rPr>
              <w:t>王琛</w:t>
            </w:r>
            <w:r w:rsidR="00722414">
              <w:rPr>
                <w:rFonts w:eastAsia="华文楷体" w:hint="eastAsia"/>
                <w:bCs/>
                <w:sz w:val="28"/>
                <w:szCs w:val="28"/>
              </w:rPr>
              <w:t xml:space="preserve"> </w:t>
            </w:r>
            <w:r w:rsidRPr="00353F5C">
              <w:rPr>
                <w:rFonts w:eastAsia="华文楷体" w:hint="eastAsia"/>
                <w:bCs/>
                <w:sz w:val="28"/>
                <w:szCs w:val="28"/>
              </w:rPr>
              <w:t>庞家明</w:t>
            </w:r>
            <w:r w:rsidR="00755F3B" w:rsidRPr="00755F3B">
              <w:rPr>
                <w:rFonts w:eastAsia="华文楷体" w:hint="eastAsia"/>
                <w:bCs/>
                <w:sz w:val="28"/>
                <w:szCs w:val="28"/>
              </w:rPr>
              <w:t>牛鹏程</w:t>
            </w:r>
            <w:r w:rsidR="00755F3B" w:rsidRPr="00755F3B">
              <w:rPr>
                <w:rFonts w:eastAsia="华文楷体" w:hint="eastAsia"/>
                <w:bCs/>
                <w:sz w:val="28"/>
                <w:szCs w:val="28"/>
              </w:rPr>
              <w:t xml:space="preserve"> </w:t>
            </w:r>
            <w:r w:rsidR="00755F3B" w:rsidRPr="00755F3B">
              <w:rPr>
                <w:rFonts w:eastAsia="华文楷体" w:hint="eastAsia"/>
                <w:bCs/>
                <w:sz w:val="28"/>
                <w:szCs w:val="28"/>
              </w:rPr>
              <w:t>宋耀辉</w:t>
            </w:r>
            <w:r w:rsidR="00755F3B" w:rsidRPr="00755F3B">
              <w:rPr>
                <w:rFonts w:eastAsia="华文楷体" w:hint="eastAsia"/>
                <w:bCs/>
                <w:sz w:val="28"/>
                <w:szCs w:val="28"/>
              </w:rPr>
              <w:t xml:space="preserve"> </w:t>
            </w:r>
            <w:r w:rsidR="00755F3B" w:rsidRPr="00755F3B">
              <w:rPr>
                <w:rFonts w:eastAsia="华文楷体" w:hint="eastAsia"/>
                <w:bCs/>
                <w:sz w:val="28"/>
                <w:szCs w:val="28"/>
              </w:rPr>
              <w:t>李明悦</w:t>
            </w:r>
          </w:p>
        </w:tc>
      </w:tr>
    </w:tbl>
    <w:p w14:paraId="59BA7B1A" w14:textId="77777777" w:rsidR="002608F7" w:rsidRPr="00E575E7" w:rsidRDefault="002608F7" w:rsidP="002608F7">
      <w:pPr>
        <w:spacing w:line="240" w:lineRule="auto"/>
        <w:ind w:firstLineChars="0" w:firstLine="0"/>
        <w:jc w:val="center"/>
        <w:rPr>
          <w:rStyle w:val="-"/>
        </w:rPr>
      </w:pPr>
    </w:p>
    <w:p w14:paraId="62117C5E" w14:textId="77777777" w:rsidR="002608F7" w:rsidRPr="00E575E7" w:rsidRDefault="002608F7" w:rsidP="002608F7">
      <w:pPr>
        <w:spacing w:line="240" w:lineRule="auto"/>
        <w:ind w:firstLineChars="0" w:firstLine="0"/>
        <w:jc w:val="center"/>
        <w:rPr>
          <w:rStyle w:val="-"/>
        </w:rPr>
      </w:pPr>
    </w:p>
    <w:p w14:paraId="53DD1FE1" w14:textId="77777777" w:rsidR="002608F7" w:rsidRPr="00E575E7" w:rsidRDefault="002608F7" w:rsidP="002608F7">
      <w:pPr>
        <w:spacing w:line="240" w:lineRule="auto"/>
        <w:ind w:firstLineChars="0" w:firstLine="0"/>
        <w:jc w:val="center"/>
        <w:rPr>
          <w:rStyle w:val="-"/>
        </w:rPr>
      </w:pPr>
    </w:p>
    <w:p w14:paraId="651CCCA2" w14:textId="05EA0274" w:rsidR="002608F7" w:rsidRDefault="002608F7" w:rsidP="002608F7">
      <w:pPr>
        <w:spacing w:line="240" w:lineRule="auto"/>
        <w:ind w:firstLineChars="0" w:firstLine="0"/>
        <w:jc w:val="center"/>
        <w:rPr>
          <w:rStyle w:val="-"/>
        </w:rPr>
      </w:pPr>
    </w:p>
    <w:p w14:paraId="7D6CBD2E" w14:textId="4FA291E2" w:rsidR="00F70E6B" w:rsidRDefault="00F70E6B" w:rsidP="002608F7">
      <w:pPr>
        <w:spacing w:line="240" w:lineRule="auto"/>
        <w:ind w:firstLineChars="0" w:firstLine="0"/>
        <w:jc w:val="center"/>
        <w:rPr>
          <w:rStyle w:val="-"/>
        </w:rPr>
      </w:pPr>
    </w:p>
    <w:p w14:paraId="2AC374D4" w14:textId="2765A7CF" w:rsidR="00F70E6B" w:rsidRDefault="00F70E6B" w:rsidP="002608F7">
      <w:pPr>
        <w:spacing w:line="240" w:lineRule="auto"/>
        <w:ind w:firstLineChars="0" w:firstLine="0"/>
        <w:jc w:val="center"/>
        <w:rPr>
          <w:rStyle w:val="-"/>
        </w:rPr>
      </w:pPr>
    </w:p>
    <w:p w14:paraId="01E36BEC" w14:textId="0CAFE74C" w:rsidR="00F70E6B" w:rsidRDefault="00F70E6B" w:rsidP="002608F7">
      <w:pPr>
        <w:spacing w:line="240" w:lineRule="auto"/>
        <w:ind w:firstLineChars="0" w:firstLine="0"/>
        <w:jc w:val="center"/>
        <w:rPr>
          <w:rStyle w:val="-"/>
        </w:rPr>
      </w:pPr>
    </w:p>
    <w:p w14:paraId="534908AE" w14:textId="33DEE347" w:rsidR="00F70E6B" w:rsidRDefault="00F70E6B" w:rsidP="002608F7">
      <w:pPr>
        <w:spacing w:line="240" w:lineRule="auto"/>
        <w:ind w:firstLineChars="0" w:firstLine="0"/>
        <w:jc w:val="center"/>
        <w:rPr>
          <w:rStyle w:val="-"/>
        </w:rPr>
      </w:pPr>
    </w:p>
    <w:p w14:paraId="08C1F0D0" w14:textId="1340231F" w:rsidR="00F70E6B" w:rsidRDefault="00F70E6B" w:rsidP="002608F7">
      <w:pPr>
        <w:spacing w:line="240" w:lineRule="auto"/>
        <w:ind w:firstLineChars="0" w:firstLine="0"/>
        <w:jc w:val="center"/>
        <w:rPr>
          <w:rStyle w:val="-"/>
        </w:rPr>
      </w:pPr>
    </w:p>
    <w:p w14:paraId="1E9021A6" w14:textId="77777777" w:rsidR="00F70E6B" w:rsidRPr="00E575E7" w:rsidRDefault="00F70E6B" w:rsidP="002608F7">
      <w:pPr>
        <w:spacing w:line="240" w:lineRule="auto"/>
        <w:ind w:firstLineChars="0" w:firstLine="0"/>
        <w:jc w:val="center"/>
        <w:rPr>
          <w:rStyle w:val="-"/>
        </w:rPr>
      </w:pPr>
    </w:p>
    <w:p w14:paraId="1CE35126" w14:textId="77777777" w:rsidR="002608F7" w:rsidRPr="00E575E7" w:rsidRDefault="002608F7" w:rsidP="002608F7">
      <w:pPr>
        <w:spacing w:line="240" w:lineRule="auto"/>
        <w:ind w:firstLineChars="0" w:firstLine="0"/>
        <w:jc w:val="center"/>
        <w:rPr>
          <w:rStyle w:val="-"/>
        </w:rPr>
      </w:pPr>
    </w:p>
    <w:p w14:paraId="57ACE0AA" w14:textId="79C67906" w:rsidR="002608F7" w:rsidRPr="00E575E7" w:rsidRDefault="002608F7" w:rsidP="002608F7">
      <w:pPr>
        <w:spacing w:line="240" w:lineRule="auto"/>
        <w:ind w:firstLineChars="0" w:firstLine="0"/>
        <w:jc w:val="center"/>
        <w:rPr>
          <w:rStyle w:val="-0"/>
        </w:rPr>
      </w:pPr>
      <w:r w:rsidRPr="00E575E7">
        <w:rPr>
          <w:rStyle w:val="-0"/>
        </w:rPr>
        <w:fldChar w:fldCharType="begin"/>
      </w:r>
      <w:r w:rsidRPr="00E575E7">
        <w:rPr>
          <w:rStyle w:val="-0"/>
        </w:rPr>
        <w:instrText xml:space="preserve"> DATE \@ "yyyy</w:instrText>
      </w:r>
      <w:r w:rsidRPr="00E575E7">
        <w:rPr>
          <w:rStyle w:val="-0"/>
        </w:rPr>
        <w:instrText>年</w:instrText>
      </w:r>
      <w:r w:rsidRPr="00E575E7">
        <w:rPr>
          <w:rStyle w:val="-0"/>
        </w:rPr>
        <w:instrText>M</w:instrText>
      </w:r>
      <w:r w:rsidRPr="00E575E7">
        <w:rPr>
          <w:rStyle w:val="-0"/>
        </w:rPr>
        <w:instrText>月</w:instrText>
      </w:r>
      <w:r w:rsidRPr="00E575E7">
        <w:rPr>
          <w:rStyle w:val="-0"/>
        </w:rPr>
        <w:instrText xml:space="preserve">" \* MERGEFORMAT </w:instrText>
      </w:r>
      <w:r w:rsidRPr="00E575E7">
        <w:rPr>
          <w:rStyle w:val="-0"/>
        </w:rPr>
        <w:fldChar w:fldCharType="separate"/>
      </w:r>
      <w:r w:rsidR="003B3540">
        <w:rPr>
          <w:rStyle w:val="-0"/>
          <w:rFonts w:hint="eastAsia"/>
          <w:noProof/>
        </w:rPr>
        <w:t>2021</w:t>
      </w:r>
      <w:r w:rsidR="003B3540">
        <w:rPr>
          <w:rStyle w:val="-0"/>
          <w:rFonts w:hint="eastAsia"/>
          <w:noProof/>
        </w:rPr>
        <w:t>年</w:t>
      </w:r>
      <w:r w:rsidR="003B3540">
        <w:rPr>
          <w:rStyle w:val="-0"/>
          <w:rFonts w:hint="eastAsia"/>
          <w:noProof/>
        </w:rPr>
        <w:t>12</w:t>
      </w:r>
      <w:r w:rsidR="003B3540">
        <w:rPr>
          <w:rStyle w:val="-0"/>
          <w:rFonts w:hint="eastAsia"/>
          <w:noProof/>
        </w:rPr>
        <w:t>月</w:t>
      </w:r>
      <w:r w:rsidRPr="00E575E7">
        <w:rPr>
          <w:rStyle w:val="-0"/>
        </w:rPr>
        <w:fldChar w:fldCharType="end"/>
      </w:r>
    </w:p>
    <w:p w14:paraId="1E33CD00" w14:textId="77777777" w:rsidR="002608F7" w:rsidRPr="00E575E7" w:rsidRDefault="002608F7" w:rsidP="002608F7">
      <w:pPr>
        <w:spacing w:line="240" w:lineRule="auto"/>
        <w:ind w:firstLineChars="0" w:firstLine="0"/>
        <w:jc w:val="center"/>
        <w:rPr>
          <w:rStyle w:val="-0"/>
        </w:rPr>
      </w:pPr>
    </w:p>
    <w:p w14:paraId="444C3A6A" w14:textId="77777777" w:rsidR="002608F7" w:rsidRPr="00E575E7" w:rsidRDefault="002608F7" w:rsidP="002608F7">
      <w:pPr>
        <w:spacing w:line="240" w:lineRule="auto"/>
        <w:ind w:firstLineChars="0" w:firstLine="0"/>
        <w:jc w:val="center"/>
        <w:rPr>
          <w:rStyle w:val="-0"/>
        </w:rPr>
      </w:pPr>
    </w:p>
    <w:p w14:paraId="25609968" w14:textId="77777777" w:rsidR="00F70E6B" w:rsidRDefault="00F70E6B" w:rsidP="002608F7">
      <w:pPr>
        <w:spacing w:line="240" w:lineRule="auto"/>
        <w:ind w:firstLineChars="0" w:firstLine="0"/>
        <w:jc w:val="center"/>
        <w:rPr>
          <w:rStyle w:val="-0"/>
        </w:rPr>
      </w:pPr>
    </w:p>
    <w:p w14:paraId="547FE3EE" w14:textId="77777777" w:rsidR="00BD5671" w:rsidRPr="00E575E7" w:rsidRDefault="00BD5671" w:rsidP="002608F7">
      <w:pPr>
        <w:spacing w:line="240" w:lineRule="auto"/>
        <w:ind w:firstLineChars="0" w:firstLine="0"/>
        <w:jc w:val="center"/>
        <w:rPr>
          <w:rStyle w:val="-0"/>
        </w:rPr>
      </w:pPr>
    </w:p>
    <w:p w14:paraId="7469AFB2" w14:textId="77777777" w:rsidR="002608F7" w:rsidRPr="00E575E7" w:rsidRDefault="002608F7" w:rsidP="002608F7">
      <w:pPr>
        <w:spacing w:line="240" w:lineRule="auto"/>
        <w:ind w:firstLineChars="0" w:firstLine="0"/>
        <w:jc w:val="center"/>
        <w:rPr>
          <w:rStyle w:val="-0"/>
        </w:rPr>
      </w:pPr>
    </w:p>
    <w:p w14:paraId="15862EEF" w14:textId="77777777" w:rsidR="002608F7" w:rsidRPr="00E575E7" w:rsidRDefault="002608F7" w:rsidP="002608F7">
      <w:pPr>
        <w:spacing w:line="240" w:lineRule="auto"/>
        <w:ind w:firstLineChars="0" w:firstLine="0"/>
        <w:jc w:val="center"/>
        <w:rPr>
          <w:rStyle w:val="-0"/>
        </w:rPr>
      </w:pPr>
      <w:r w:rsidRPr="00E575E7">
        <w:rPr>
          <w:rStyle w:val="-0"/>
          <w:color w:val="0000FF"/>
          <w:highlight w:val="yellow"/>
        </w:rPr>
        <w:t>空白页</w:t>
      </w:r>
      <w:r w:rsidR="001D6FE6" w:rsidRPr="00E575E7">
        <w:rPr>
          <w:rStyle w:val="-0"/>
          <w:color w:val="0000FF"/>
          <w:highlight w:val="yellow"/>
        </w:rPr>
        <w:t>（双面打印时是封页的背面）</w:t>
      </w:r>
    </w:p>
    <w:p w14:paraId="57C3569F" w14:textId="77777777" w:rsidR="002608F7" w:rsidRPr="00E575E7" w:rsidRDefault="002608F7" w:rsidP="002608F7">
      <w:pPr>
        <w:spacing w:line="240" w:lineRule="auto"/>
        <w:ind w:firstLineChars="0" w:firstLine="0"/>
        <w:jc w:val="center"/>
        <w:rPr>
          <w:rStyle w:val="-0"/>
        </w:rPr>
      </w:pPr>
    </w:p>
    <w:p w14:paraId="7BDEFCC2" w14:textId="77777777" w:rsidR="002608F7" w:rsidRPr="00E575E7" w:rsidRDefault="002608F7" w:rsidP="002608F7">
      <w:pPr>
        <w:spacing w:line="240" w:lineRule="auto"/>
        <w:ind w:firstLineChars="0" w:firstLine="0"/>
        <w:jc w:val="center"/>
        <w:rPr>
          <w:rStyle w:val="-0"/>
        </w:rPr>
      </w:pPr>
    </w:p>
    <w:p w14:paraId="34938701" w14:textId="77777777" w:rsidR="002608F7" w:rsidRPr="00E575E7" w:rsidRDefault="002608F7" w:rsidP="002608F7">
      <w:pPr>
        <w:spacing w:line="240" w:lineRule="auto"/>
        <w:ind w:firstLineChars="0" w:firstLine="0"/>
        <w:jc w:val="center"/>
        <w:rPr>
          <w:rStyle w:val="-0"/>
        </w:rPr>
      </w:pPr>
    </w:p>
    <w:p w14:paraId="1AAEF3D4" w14:textId="77777777" w:rsidR="009850C0" w:rsidRPr="00E575E7" w:rsidRDefault="009850C0" w:rsidP="009850C0">
      <w:pPr>
        <w:spacing w:line="240" w:lineRule="auto"/>
        <w:ind w:firstLineChars="0" w:firstLine="0"/>
        <w:jc w:val="center"/>
        <w:rPr>
          <w:rStyle w:val="-0"/>
        </w:rPr>
      </w:pPr>
      <w:r w:rsidRPr="00E575E7">
        <w:rPr>
          <w:rStyle w:val="-0"/>
          <w:color w:val="0000FF"/>
          <w:highlight w:val="yellow"/>
        </w:rPr>
        <w:t>Word</w:t>
      </w:r>
      <w:r w:rsidRPr="00E575E7">
        <w:rPr>
          <w:rStyle w:val="-0"/>
          <w:color w:val="0000FF"/>
          <w:highlight w:val="yellow"/>
        </w:rPr>
        <w:t>转化为</w:t>
      </w:r>
      <w:r w:rsidRPr="00E575E7">
        <w:rPr>
          <w:rStyle w:val="-0"/>
          <w:color w:val="0000FF"/>
          <w:highlight w:val="yellow"/>
        </w:rPr>
        <w:t>PDF</w:t>
      </w:r>
      <w:r w:rsidRPr="00E575E7">
        <w:rPr>
          <w:rStyle w:val="-0"/>
          <w:color w:val="0000FF"/>
          <w:highlight w:val="yellow"/>
        </w:rPr>
        <w:t>格式后打印</w:t>
      </w:r>
    </w:p>
    <w:p w14:paraId="44CCC3EA" w14:textId="77777777" w:rsidR="002608F7" w:rsidRPr="00E575E7" w:rsidRDefault="002608F7" w:rsidP="002608F7">
      <w:pPr>
        <w:spacing w:line="240" w:lineRule="auto"/>
        <w:ind w:firstLineChars="0" w:firstLine="0"/>
        <w:jc w:val="center"/>
        <w:rPr>
          <w:rStyle w:val="-0"/>
        </w:rPr>
      </w:pPr>
    </w:p>
    <w:p w14:paraId="7E84AED0" w14:textId="77777777" w:rsidR="002608F7" w:rsidRPr="00E575E7" w:rsidRDefault="002608F7" w:rsidP="002608F7">
      <w:pPr>
        <w:spacing w:line="240" w:lineRule="auto"/>
        <w:ind w:firstLineChars="0" w:firstLine="0"/>
        <w:jc w:val="center"/>
        <w:rPr>
          <w:rStyle w:val="-0"/>
        </w:rPr>
      </w:pPr>
    </w:p>
    <w:p w14:paraId="4333545A" w14:textId="77777777" w:rsidR="002608F7" w:rsidRPr="00E575E7" w:rsidRDefault="002608F7" w:rsidP="002608F7">
      <w:pPr>
        <w:spacing w:line="240" w:lineRule="auto"/>
        <w:ind w:firstLineChars="0" w:firstLine="0"/>
        <w:jc w:val="center"/>
        <w:rPr>
          <w:rStyle w:val="-0"/>
        </w:rPr>
      </w:pPr>
    </w:p>
    <w:p w14:paraId="2337E507" w14:textId="77777777" w:rsidR="002608F7" w:rsidRPr="00E575E7" w:rsidRDefault="002608F7" w:rsidP="002608F7">
      <w:pPr>
        <w:spacing w:line="240" w:lineRule="auto"/>
        <w:ind w:firstLineChars="0" w:firstLine="0"/>
        <w:jc w:val="center"/>
        <w:rPr>
          <w:rStyle w:val="-0"/>
        </w:rPr>
      </w:pPr>
    </w:p>
    <w:p w14:paraId="3259F956" w14:textId="77777777" w:rsidR="002608F7" w:rsidRPr="00E575E7" w:rsidRDefault="002608F7" w:rsidP="002608F7">
      <w:pPr>
        <w:spacing w:line="240" w:lineRule="auto"/>
        <w:ind w:firstLineChars="0" w:firstLine="0"/>
        <w:jc w:val="center"/>
        <w:rPr>
          <w:rStyle w:val="-0"/>
        </w:rPr>
      </w:pPr>
    </w:p>
    <w:p w14:paraId="40BF3022" w14:textId="77777777" w:rsidR="002608F7" w:rsidRPr="00E575E7" w:rsidRDefault="002608F7" w:rsidP="002608F7">
      <w:pPr>
        <w:spacing w:line="240" w:lineRule="auto"/>
        <w:ind w:firstLineChars="0" w:firstLine="0"/>
        <w:jc w:val="center"/>
        <w:rPr>
          <w:rStyle w:val="-0"/>
        </w:rPr>
      </w:pPr>
    </w:p>
    <w:p w14:paraId="01A664AB" w14:textId="77777777" w:rsidR="002608F7" w:rsidRPr="00E575E7" w:rsidRDefault="002608F7" w:rsidP="002608F7">
      <w:pPr>
        <w:spacing w:line="240" w:lineRule="auto"/>
        <w:ind w:firstLineChars="0" w:firstLine="0"/>
        <w:jc w:val="center"/>
        <w:rPr>
          <w:rStyle w:val="-0"/>
        </w:rPr>
      </w:pPr>
    </w:p>
    <w:p w14:paraId="67709F34" w14:textId="77777777" w:rsidR="002608F7" w:rsidRPr="00E575E7" w:rsidRDefault="002608F7" w:rsidP="002608F7">
      <w:pPr>
        <w:spacing w:line="240" w:lineRule="auto"/>
        <w:ind w:firstLineChars="0" w:firstLine="0"/>
        <w:jc w:val="center"/>
        <w:rPr>
          <w:rStyle w:val="-0"/>
        </w:rPr>
      </w:pPr>
    </w:p>
    <w:p w14:paraId="669878BD" w14:textId="77777777" w:rsidR="002608F7" w:rsidRPr="00E575E7" w:rsidRDefault="002608F7" w:rsidP="002608F7">
      <w:pPr>
        <w:spacing w:line="240" w:lineRule="auto"/>
        <w:ind w:firstLineChars="0" w:firstLine="0"/>
        <w:jc w:val="center"/>
        <w:rPr>
          <w:rStyle w:val="-0"/>
        </w:rPr>
      </w:pPr>
    </w:p>
    <w:p w14:paraId="025CD0B7" w14:textId="77777777" w:rsidR="002608F7" w:rsidRPr="00E575E7" w:rsidRDefault="002608F7" w:rsidP="002608F7">
      <w:pPr>
        <w:spacing w:line="240" w:lineRule="auto"/>
        <w:ind w:firstLineChars="0" w:firstLine="0"/>
        <w:jc w:val="center"/>
        <w:rPr>
          <w:rStyle w:val="-0"/>
        </w:rPr>
      </w:pPr>
    </w:p>
    <w:p w14:paraId="3DBFBF18" w14:textId="77777777" w:rsidR="002608F7" w:rsidRPr="00E575E7" w:rsidRDefault="002608F7" w:rsidP="002608F7">
      <w:pPr>
        <w:spacing w:line="240" w:lineRule="auto"/>
        <w:ind w:firstLineChars="0" w:firstLine="0"/>
        <w:jc w:val="center"/>
        <w:rPr>
          <w:rStyle w:val="-0"/>
        </w:rPr>
      </w:pPr>
    </w:p>
    <w:p w14:paraId="0012C18F" w14:textId="77777777" w:rsidR="002608F7" w:rsidRPr="00E575E7" w:rsidRDefault="002608F7" w:rsidP="002608F7">
      <w:pPr>
        <w:spacing w:line="240" w:lineRule="auto"/>
        <w:ind w:firstLineChars="0" w:firstLine="0"/>
        <w:jc w:val="center"/>
        <w:rPr>
          <w:rStyle w:val="-0"/>
        </w:rPr>
      </w:pPr>
    </w:p>
    <w:p w14:paraId="6A983A27" w14:textId="77777777" w:rsidR="002608F7" w:rsidRPr="00E575E7" w:rsidRDefault="002608F7" w:rsidP="002608F7">
      <w:pPr>
        <w:spacing w:line="240" w:lineRule="auto"/>
        <w:ind w:firstLineChars="0" w:firstLine="0"/>
        <w:jc w:val="center"/>
        <w:rPr>
          <w:rStyle w:val="-0"/>
        </w:rPr>
      </w:pPr>
    </w:p>
    <w:p w14:paraId="6CFBD4A4" w14:textId="77777777" w:rsidR="002608F7" w:rsidRPr="00E575E7" w:rsidRDefault="002608F7" w:rsidP="002608F7">
      <w:pPr>
        <w:spacing w:line="240" w:lineRule="auto"/>
        <w:ind w:firstLineChars="0" w:firstLine="0"/>
        <w:jc w:val="center"/>
        <w:rPr>
          <w:rStyle w:val="-0"/>
        </w:rPr>
      </w:pPr>
    </w:p>
    <w:p w14:paraId="14198354" w14:textId="77777777" w:rsidR="002608F7" w:rsidRPr="00E575E7" w:rsidRDefault="002608F7" w:rsidP="002608F7">
      <w:pPr>
        <w:spacing w:line="240" w:lineRule="auto"/>
        <w:ind w:firstLineChars="0" w:firstLine="0"/>
        <w:jc w:val="center"/>
        <w:rPr>
          <w:rStyle w:val="-0"/>
        </w:rPr>
      </w:pPr>
    </w:p>
    <w:p w14:paraId="31CFE8C9" w14:textId="77777777" w:rsidR="002608F7" w:rsidRPr="00E575E7" w:rsidRDefault="002608F7" w:rsidP="002608F7">
      <w:pPr>
        <w:spacing w:line="240" w:lineRule="auto"/>
        <w:ind w:firstLineChars="0" w:firstLine="0"/>
        <w:jc w:val="center"/>
        <w:rPr>
          <w:rStyle w:val="-0"/>
        </w:rPr>
      </w:pPr>
    </w:p>
    <w:p w14:paraId="10223480" w14:textId="77777777" w:rsidR="002608F7" w:rsidRPr="00E575E7" w:rsidRDefault="002608F7" w:rsidP="002608F7">
      <w:pPr>
        <w:spacing w:line="240" w:lineRule="auto"/>
        <w:ind w:firstLineChars="0" w:firstLine="0"/>
        <w:jc w:val="center"/>
        <w:rPr>
          <w:rStyle w:val="-0"/>
        </w:rPr>
      </w:pPr>
    </w:p>
    <w:p w14:paraId="0B44BEF0" w14:textId="77777777" w:rsidR="002608F7" w:rsidRPr="00E575E7" w:rsidRDefault="002608F7" w:rsidP="002608F7">
      <w:pPr>
        <w:spacing w:line="240" w:lineRule="auto"/>
        <w:ind w:firstLineChars="0" w:firstLine="0"/>
        <w:jc w:val="center"/>
        <w:rPr>
          <w:rStyle w:val="-0"/>
        </w:rPr>
      </w:pPr>
    </w:p>
    <w:p w14:paraId="675DA5A6" w14:textId="77777777" w:rsidR="002608F7" w:rsidRPr="00E575E7" w:rsidRDefault="002608F7" w:rsidP="002608F7">
      <w:pPr>
        <w:spacing w:line="240" w:lineRule="auto"/>
        <w:ind w:firstLineChars="0" w:firstLine="0"/>
        <w:jc w:val="center"/>
        <w:rPr>
          <w:rStyle w:val="-0"/>
        </w:rPr>
      </w:pPr>
    </w:p>
    <w:p w14:paraId="0EA8AE72" w14:textId="77777777" w:rsidR="002608F7" w:rsidRPr="00E575E7" w:rsidRDefault="002608F7" w:rsidP="002608F7">
      <w:pPr>
        <w:spacing w:line="240" w:lineRule="auto"/>
        <w:ind w:firstLineChars="0" w:firstLine="0"/>
        <w:jc w:val="center"/>
        <w:rPr>
          <w:rStyle w:val="-0"/>
        </w:rPr>
      </w:pPr>
    </w:p>
    <w:p w14:paraId="7838F66B" w14:textId="77777777" w:rsidR="002608F7" w:rsidRPr="00E575E7" w:rsidRDefault="002608F7" w:rsidP="002608F7">
      <w:pPr>
        <w:spacing w:line="240" w:lineRule="auto"/>
        <w:ind w:firstLineChars="0" w:firstLine="0"/>
        <w:jc w:val="center"/>
        <w:rPr>
          <w:rStyle w:val="-0"/>
        </w:rPr>
      </w:pPr>
    </w:p>
    <w:p w14:paraId="3C52711D" w14:textId="77777777" w:rsidR="002608F7" w:rsidRPr="00E575E7" w:rsidRDefault="002608F7" w:rsidP="002608F7">
      <w:pPr>
        <w:spacing w:line="240" w:lineRule="auto"/>
        <w:ind w:firstLineChars="0" w:firstLine="0"/>
        <w:jc w:val="center"/>
        <w:rPr>
          <w:rStyle w:val="-0"/>
        </w:rPr>
      </w:pPr>
    </w:p>
    <w:p w14:paraId="41CA4452" w14:textId="77777777" w:rsidR="002608F7" w:rsidRPr="00E575E7" w:rsidRDefault="002608F7" w:rsidP="002608F7">
      <w:pPr>
        <w:spacing w:line="240" w:lineRule="auto"/>
        <w:ind w:firstLineChars="0" w:firstLine="0"/>
        <w:jc w:val="center"/>
        <w:rPr>
          <w:rStyle w:val="-0"/>
        </w:rPr>
      </w:pPr>
    </w:p>
    <w:p w14:paraId="07ABCF04" w14:textId="77777777" w:rsidR="002608F7" w:rsidRPr="00E575E7" w:rsidRDefault="002608F7" w:rsidP="002608F7">
      <w:pPr>
        <w:spacing w:line="240" w:lineRule="auto"/>
        <w:ind w:firstLineChars="0" w:firstLine="0"/>
        <w:jc w:val="center"/>
        <w:rPr>
          <w:rStyle w:val="-0"/>
        </w:rPr>
      </w:pPr>
    </w:p>
    <w:p w14:paraId="65317C08" w14:textId="77777777" w:rsidR="002608F7" w:rsidRPr="00E575E7" w:rsidRDefault="002608F7" w:rsidP="002608F7">
      <w:pPr>
        <w:spacing w:line="240" w:lineRule="auto"/>
        <w:ind w:firstLineChars="0" w:firstLine="0"/>
        <w:jc w:val="center"/>
        <w:rPr>
          <w:rStyle w:val="-0"/>
        </w:rPr>
      </w:pPr>
    </w:p>
    <w:p w14:paraId="367025DC" w14:textId="77777777" w:rsidR="002608F7" w:rsidRPr="00E575E7" w:rsidRDefault="002608F7" w:rsidP="002608F7">
      <w:pPr>
        <w:spacing w:line="240" w:lineRule="auto"/>
        <w:ind w:firstLineChars="0" w:firstLine="0"/>
        <w:jc w:val="center"/>
        <w:rPr>
          <w:rStyle w:val="-0"/>
        </w:rPr>
      </w:pPr>
    </w:p>
    <w:p w14:paraId="0769326E" w14:textId="77777777" w:rsidR="002608F7" w:rsidRPr="00E575E7" w:rsidRDefault="002608F7" w:rsidP="002608F7">
      <w:pPr>
        <w:spacing w:line="240" w:lineRule="auto"/>
        <w:ind w:firstLineChars="0" w:firstLine="0"/>
        <w:jc w:val="center"/>
        <w:rPr>
          <w:rStyle w:val="-0"/>
        </w:rPr>
      </w:pPr>
    </w:p>
    <w:p w14:paraId="69C060B4" w14:textId="77777777" w:rsidR="002608F7" w:rsidRPr="00E575E7" w:rsidRDefault="002608F7" w:rsidP="002608F7">
      <w:pPr>
        <w:spacing w:line="240" w:lineRule="auto"/>
        <w:ind w:firstLineChars="0" w:firstLine="0"/>
        <w:jc w:val="center"/>
        <w:rPr>
          <w:rStyle w:val="-0"/>
        </w:rPr>
      </w:pPr>
    </w:p>
    <w:p w14:paraId="144AC2D1" w14:textId="77777777" w:rsidR="002608F7" w:rsidRPr="00E575E7" w:rsidRDefault="002608F7" w:rsidP="002608F7">
      <w:pPr>
        <w:spacing w:line="240" w:lineRule="auto"/>
        <w:ind w:firstLineChars="0" w:firstLine="0"/>
        <w:jc w:val="center"/>
        <w:rPr>
          <w:rStyle w:val="-0"/>
        </w:rPr>
      </w:pPr>
    </w:p>
    <w:p w14:paraId="13209535" w14:textId="77777777" w:rsidR="002608F7" w:rsidRPr="00E575E7" w:rsidRDefault="002608F7" w:rsidP="002608F7">
      <w:pPr>
        <w:spacing w:line="240" w:lineRule="auto"/>
        <w:ind w:firstLineChars="0" w:firstLine="0"/>
        <w:jc w:val="center"/>
        <w:rPr>
          <w:rStyle w:val="-0"/>
        </w:rPr>
      </w:pPr>
    </w:p>
    <w:p w14:paraId="6408DE74" w14:textId="77777777" w:rsidR="002608F7" w:rsidRPr="00E575E7" w:rsidRDefault="002608F7" w:rsidP="002608F7">
      <w:pPr>
        <w:spacing w:line="240" w:lineRule="auto"/>
        <w:ind w:firstLineChars="0" w:firstLine="0"/>
        <w:jc w:val="center"/>
        <w:rPr>
          <w:rStyle w:val="-0"/>
        </w:rPr>
      </w:pPr>
    </w:p>
    <w:p w14:paraId="434AFDEE" w14:textId="77777777" w:rsidR="002608F7" w:rsidRPr="00E575E7" w:rsidRDefault="002608F7" w:rsidP="002608F7">
      <w:pPr>
        <w:spacing w:line="240" w:lineRule="auto"/>
        <w:ind w:firstLineChars="0" w:firstLine="0"/>
        <w:jc w:val="center"/>
        <w:rPr>
          <w:rStyle w:val="-0"/>
        </w:rPr>
      </w:pPr>
    </w:p>
    <w:p w14:paraId="2EFC5B9E" w14:textId="77777777" w:rsidR="002608F7" w:rsidRPr="00E575E7" w:rsidRDefault="002608F7" w:rsidP="002608F7">
      <w:pPr>
        <w:spacing w:line="240" w:lineRule="auto"/>
        <w:ind w:firstLineChars="0" w:firstLine="0"/>
        <w:jc w:val="center"/>
        <w:rPr>
          <w:rStyle w:val="-0"/>
        </w:rPr>
      </w:pPr>
    </w:p>
    <w:p w14:paraId="2253932B" w14:textId="77777777" w:rsidR="002608F7" w:rsidRPr="00E575E7" w:rsidRDefault="002608F7" w:rsidP="002608F7">
      <w:pPr>
        <w:spacing w:line="240" w:lineRule="auto"/>
        <w:ind w:firstLineChars="0" w:firstLine="0"/>
        <w:jc w:val="center"/>
        <w:rPr>
          <w:rStyle w:val="-0"/>
        </w:rPr>
      </w:pPr>
    </w:p>
    <w:p w14:paraId="7B419922" w14:textId="77777777" w:rsidR="002608F7" w:rsidRPr="00E575E7" w:rsidRDefault="002608F7" w:rsidP="002608F7">
      <w:pPr>
        <w:spacing w:line="240" w:lineRule="auto"/>
        <w:ind w:firstLineChars="0" w:firstLine="0"/>
        <w:jc w:val="center"/>
        <w:rPr>
          <w:rStyle w:val="-0"/>
        </w:rPr>
      </w:pPr>
    </w:p>
    <w:p w14:paraId="5545D156" w14:textId="77777777" w:rsidR="00784832" w:rsidRPr="00E575E7" w:rsidRDefault="00784832" w:rsidP="002608F7">
      <w:pPr>
        <w:ind w:firstLineChars="0" w:firstLine="0"/>
        <w:sectPr w:rsidR="00784832" w:rsidRPr="00E575E7" w:rsidSect="004C3429">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cols w:space="425"/>
          <w:docGrid w:type="lines" w:linePitch="312"/>
        </w:sectPr>
      </w:pPr>
    </w:p>
    <w:p w14:paraId="727CC6A0" w14:textId="77777777" w:rsidR="002060B0" w:rsidRDefault="002060B0" w:rsidP="002608F7">
      <w:pPr>
        <w:ind w:firstLineChars="0" w:firstLine="0"/>
        <w:jc w:val="center"/>
        <w:rPr>
          <w:rFonts w:eastAsia="黑体"/>
          <w:sz w:val="30"/>
          <w:szCs w:val="30"/>
        </w:rPr>
      </w:pPr>
      <w:bookmarkStart w:id="0" w:name="_Toc475799364"/>
      <w:r w:rsidRPr="00E575E7">
        <w:rPr>
          <w:rFonts w:eastAsia="黑体"/>
          <w:sz w:val="30"/>
          <w:szCs w:val="30"/>
        </w:rPr>
        <w:lastRenderedPageBreak/>
        <w:t>目</w:t>
      </w:r>
      <w:r w:rsidR="00663098" w:rsidRPr="00E575E7">
        <w:rPr>
          <w:rFonts w:eastAsia="黑体"/>
          <w:sz w:val="30"/>
          <w:szCs w:val="30"/>
        </w:rPr>
        <w:t xml:space="preserve"> </w:t>
      </w:r>
      <w:r w:rsidRPr="00E575E7">
        <w:rPr>
          <w:rFonts w:eastAsia="黑体"/>
          <w:sz w:val="30"/>
          <w:szCs w:val="30"/>
        </w:rPr>
        <w:t>录</w:t>
      </w:r>
      <w:bookmarkEnd w:id="0"/>
    </w:p>
    <w:p w14:paraId="37DCE807" w14:textId="77777777" w:rsidR="00BF682E" w:rsidRPr="00E575E7" w:rsidRDefault="00BF682E" w:rsidP="002608F7">
      <w:pPr>
        <w:ind w:firstLineChars="0" w:firstLine="0"/>
        <w:jc w:val="center"/>
        <w:rPr>
          <w:rFonts w:eastAsia="黑体"/>
          <w:sz w:val="30"/>
          <w:szCs w:val="30"/>
        </w:rPr>
      </w:pPr>
    </w:p>
    <w:p w14:paraId="0951CF8E" w14:textId="0A305E63" w:rsidR="00D657FB" w:rsidRDefault="00712848">
      <w:pPr>
        <w:pStyle w:val="TOC1"/>
        <w:ind w:left="120" w:firstLine="120"/>
        <w:rPr>
          <w:rFonts w:asciiTheme="minorHAnsi" w:eastAsiaTheme="minorEastAsia" w:hAnsiTheme="minorHAnsi" w:cstheme="minorBidi"/>
          <w:noProof/>
          <w:color w:val="auto"/>
          <w:sz w:val="21"/>
          <w:szCs w:val="22"/>
        </w:rPr>
      </w:pPr>
      <w:r>
        <w:fldChar w:fldCharType="begin"/>
      </w:r>
      <w:r>
        <w:instrText xml:space="preserve"> TOC \o "1-3" \h \z \u </w:instrText>
      </w:r>
      <w:r>
        <w:fldChar w:fldCharType="separate"/>
      </w:r>
      <w:hyperlink w:anchor="_Toc90636547" w:history="1">
        <w:r w:rsidR="00D657FB" w:rsidRPr="005A7D50">
          <w:rPr>
            <w:rStyle w:val="a5"/>
            <w:noProof/>
          </w:rPr>
          <w:t>1</w:t>
        </w:r>
        <w:r w:rsidR="00D657FB">
          <w:rPr>
            <w:rFonts w:asciiTheme="minorHAnsi" w:eastAsiaTheme="minorEastAsia" w:hAnsiTheme="minorHAnsi" w:cstheme="minorBidi"/>
            <w:noProof/>
            <w:color w:val="auto"/>
            <w:sz w:val="21"/>
            <w:szCs w:val="22"/>
          </w:rPr>
          <w:tab/>
        </w:r>
        <w:r w:rsidR="00D657FB" w:rsidRPr="005A7D50">
          <w:rPr>
            <w:rStyle w:val="a5"/>
            <w:noProof/>
          </w:rPr>
          <w:t>概述</w:t>
        </w:r>
        <w:r w:rsidR="00D657FB">
          <w:rPr>
            <w:noProof/>
            <w:webHidden/>
          </w:rPr>
          <w:tab/>
        </w:r>
        <w:r w:rsidR="00D657FB">
          <w:rPr>
            <w:noProof/>
            <w:webHidden/>
          </w:rPr>
          <w:fldChar w:fldCharType="begin"/>
        </w:r>
        <w:r w:rsidR="00D657FB">
          <w:rPr>
            <w:noProof/>
            <w:webHidden/>
          </w:rPr>
          <w:instrText xml:space="preserve"> PAGEREF _Toc90636547 \h </w:instrText>
        </w:r>
        <w:r w:rsidR="00D657FB">
          <w:rPr>
            <w:noProof/>
            <w:webHidden/>
          </w:rPr>
        </w:r>
        <w:r w:rsidR="00D657FB">
          <w:rPr>
            <w:noProof/>
            <w:webHidden/>
          </w:rPr>
          <w:fldChar w:fldCharType="separate"/>
        </w:r>
        <w:r w:rsidR="00D657FB">
          <w:rPr>
            <w:noProof/>
            <w:webHidden/>
          </w:rPr>
          <w:t>1</w:t>
        </w:r>
        <w:r w:rsidR="00D657FB">
          <w:rPr>
            <w:noProof/>
            <w:webHidden/>
          </w:rPr>
          <w:fldChar w:fldCharType="end"/>
        </w:r>
      </w:hyperlink>
    </w:p>
    <w:p w14:paraId="22942AD8" w14:textId="642B774D" w:rsidR="00D657FB" w:rsidRDefault="00C26CDB">
      <w:pPr>
        <w:pStyle w:val="TOC1"/>
        <w:ind w:left="120" w:firstLine="120"/>
        <w:rPr>
          <w:rFonts w:asciiTheme="minorHAnsi" w:eastAsiaTheme="minorEastAsia" w:hAnsiTheme="minorHAnsi" w:cstheme="minorBidi"/>
          <w:noProof/>
          <w:color w:val="auto"/>
          <w:sz w:val="21"/>
          <w:szCs w:val="22"/>
        </w:rPr>
      </w:pPr>
      <w:hyperlink w:anchor="_Toc90636548" w:history="1">
        <w:r w:rsidR="00D657FB" w:rsidRPr="005A7D50">
          <w:rPr>
            <w:rStyle w:val="a5"/>
            <w:noProof/>
          </w:rPr>
          <w:t>2</w:t>
        </w:r>
        <w:r w:rsidR="00D657FB">
          <w:rPr>
            <w:rFonts w:asciiTheme="minorHAnsi" w:eastAsiaTheme="minorEastAsia" w:hAnsiTheme="minorHAnsi" w:cstheme="minorBidi"/>
            <w:noProof/>
            <w:color w:val="auto"/>
            <w:sz w:val="21"/>
            <w:szCs w:val="22"/>
          </w:rPr>
          <w:tab/>
        </w:r>
        <w:r w:rsidR="00D657FB" w:rsidRPr="005A7D50">
          <w:rPr>
            <w:rStyle w:val="a5"/>
            <w:noProof/>
          </w:rPr>
          <w:t>客户端（</w:t>
        </w:r>
        <w:r w:rsidR="00D657FB" w:rsidRPr="005A7D50">
          <w:rPr>
            <w:rStyle w:val="a5"/>
            <w:noProof/>
          </w:rPr>
          <w:t>Client</w:t>
        </w:r>
        <w:r w:rsidR="00D657FB" w:rsidRPr="005A7D50">
          <w:rPr>
            <w:rStyle w:val="a5"/>
            <w:noProof/>
          </w:rPr>
          <w:t>）程序实现</w:t>
        </w:r>
        <w:r w:rsidR="00D657FB">
          <w:rPr>
            <w:noProof/>
            <w:webHidden/>
          </w:rPr>
          <w:tab/>
        </w:r>
        <w:r w:rsidR="00D657FB">
          <w:rPr>
            <w:noProof/>
            <w:webHidden/>
          </w:rPr>
          <w:fldChar w:fldCharType="begin"/>
        </w:r>
        <w:r w:rsidR="00D657FB">
          <w:rPr>
            <w:noProof/>
            <w:webHidden/>
          </w:rPr>
          <w:instrText xml:space="preserve"> PAGEREF _Toc90636548 \h </w:instrText>
        </w:r>
        <w:r w:rsidR="00D657FB">
          <w:rPr>
            <w:noProof/>
            <w:webHidden/>
          </w:rPr>
        </w:r>
        <w:r w:rsidR="00D657FB">
          <w:rPr>
            <w:noProof/>
            <w:webHidden/>
          </w:rPr>
          <w:fldChar w:fldCharType="separate"/>
        </w:r>
        <w:r w:rsidR="00D657FB">
          <w:rPr>
            <w:noProof/>
            <w:webHidden/>
          </w:rPr>
          <w:t>2</w:t>
        </w:r>
        <w:r w:rsidR="00D657FB">
          <w:rPr>
            <w:noProof/>
            <w:webHidden/>
          </w:rPr>
          <w:fldChar w:fldCharType="end"/>
        </w:r>
      </w:hyperlink>
    </w:p>
    <w:p w14:paraId="293C530C" w14:textId="346B4A78" w:rsidR="00D657FB" w:rsidRDefault="00C26CDB">
      <w:pPr>
        <w:pStyle w:val="TOC2"/>
        <w:ind w:left="360"/>
        <w:rPr>
          <w:rFonts w:asciiTheme="minorHAnsi" w:eastAsiaTheme="minorEastAsia" w:hAnsiTheme="minorHAnsi" w:cstheme="minorBidi"/>
          <w:noProof/>
          <w:sz w:val="21"/>
          <w:szCs w:val="22"/>
        </w:rPr>
      </w:pPr>
      <w:hyperlink w:anchor="_Toc90636549" w:history="1">
        <w:r w:rsidR="00D657FB" w:rsidRPr="005A7D50">
          <w:rPr>
            <w:rStyle w:val="a5"/>
            <w:noProof/>
          </w:rPr>
          <w:t>2.1</w:t>
        </w:r>
        <w:r w:rsidR="00D657FB">
          <w:rPr>
            <w:rFonts w:asciiTheme="minorHAnsi" w:eastAsiaTheme="minorEastAsia" w:hAnsiTheme="minorHAnsi" w:cstheme="minorBidi"/>
            <w:noProof/>
            <w:sz w:val="21"/>
            <w:szCs w:val="22"/>
          </w:rPr>
          <w:tab/>
        </w:r>
        <w:r w:rsidR="00D657FB" w:rsidRPr="005A7D50">
          <w:rPr>
            <w:rStyle w:val="a5"/>
            <w:noProof/>
          </w:rPr>
          <w:t>定时器</w:t>
        </w:r>
        <w:r w:rsidR="00D657FB" w:rsidRPr="005A7D50">
          <w:rPr>
            <w:rStyle w:val="a5"/>
            <w:noProof/>
          </w:rPr>
          <w:t>Timer</w:t>
        </w:r>
        <w:r w:rsidR="00D657FB" w:rsidRPr="005A7D50">
          <w:rPr>
            <w:rStyle w:val="a5"/>
            <w:noProof/>
          </w:rPr>
          <w:t>类</w:t>
        </w:r>
        <w:r w:rsidR="00D657FB">
          <w:rPr>
            <w:noProof/>
            <w:webHidden/>
          </w:rPr>
          <w:tab/>
        </w:r>
        <w:r w:rsidR="00D657FB">
          <w:rPr>
            <w:noProof/>
            <w:webHidden/>
          </w:rPr>
          <w:fldChar w:fldCharType="begin"/>
        </w:r>
        <w:r w:rsidR="00D657FB">
          <w:rPr>
            <w:noProof/>
            <w:webHidden/>
          </w:rPr>
          <w:instrText xml:space="preserve"> PAGEREF _Toc90636549 \h </w:instrText>
        </w:r>
        <w:r w:rsidR="00D657FB">
          <w:rPr>
            <w:noProof/>
            <w:webHidden/>
          </w:rPr>
        </w:r>
        <w:r w:rsidR="00D657FB">
          <w:rPr>
            <w:noProof/>
            <w:webHidden/>
          </w:rPr>
          <w:fldChar w:fldCharType="separate"/>
        </w:r>
        <w:r w:rsidR="00D657FB">
          <w:rPr>
            <w:noProof/>
            <w:webHidden/>
          </w:rPr>
          <w:t>2</w:t>
        </w:r>
        <w:r w:rsidR="00D657FB">
          <w:rPr>
            <w:noProof/>
            <w:webHidden/>
          </w:rPr>
          <w:fldChar w:fldCharType="end"/>
        </w:r>
      </w:hyperlink>
    </w:p>
    <w:p w14:paraId="0A4ABE24" w14:textId="55234FA1" w:rsidR="00D657FB" w:rsidRDefault="00C26CDB">
      <w:pPr>
        <w:pStyle w:val="TOC3"/>
        <w:rPr>
          <w:rFonts w:asciiTheme="minorHAnsi" w:eastAsiaTheme="minorEastAsia" w:hAnsiTheme="minorHAnsi" w:cstheme="minorBidi"/>
          <w:noProof/>
          <w:kern w:val="2"/>
          <w:sz w:val="21"/>
        </w:rPr>
      </w:pPr>
      <w:hyperlink w:anchor="_Toc90636550" w:history="1">
        <w:r w:rsidR="00D657FB" w:rsidRPr="005A7D50">
          <w:rPr>
            <w:rStyle w:val="a5"/>
            <w:noProof/>
          </w:rPr>
          <w:t>2.1.1</w:t>
        </w:r>
        <w:r w:rsidR="00D657FB">
          <w:rPr>
            <w:rFonts w:asciiTheme="minorHAnsi" w:eastAsiaTheme="minorEastAsia" w:hAnsiTheme="minorHAnsi" w:cstheme="minorBidi"/>
            <w:noProof/>
            <w:kern w:val="2"/>
            <w:sz w:val="21"/>
          </w:rPr>
          <w:tab/>
        </w:r>
        <w:r w:rsidR="00D657FB" w:rsidRPr="005A7D50">
          <w:rPr>
            <w:rStyle w:val="a5"/>
            <w:noProof/>
          </w:rPr>
          <w:t>功能</w:t>
        </w:r>
        <w:r w:rsidR="00D657FB">
          <w:rPr>
            <w:noProof/>
            <w:webHidden/>
          </w:rPr>
          <w:tab/>
        </w:r>
        <w:r w:rsidR="00D657FB">
          <w:rPr>
            <w:noProof/>
            <w:webHidden/>
          </w:rPr>
          <w:fldChar w:fldCharType="begin"/>
        </w:r>
        <w:r w:rsidR="00D657FB">
          <w:rPr>
            <w:noProof/>
            <w:webHidden/>
          </w:rPr>
          <w:instrText xml:space="preserve"> PAGEREF _Toc90636550 \h </w:instrText>
        </w:r>
        <w:r w:rsidR="00D657FB">
          <w:rPr>
            <w:noProof/>
            <w:webHidden/>
          </w:rPr>
        </w:r>
        <w:r w:rsidR="00D657FB">
          <w:rPr>
            <w:noProof/>
            <w:webHidden/>
          </w:rPr>
          <w:fldChar w:fldCharType="separate"/>
        </w:r>
        <w:r w:rsidR="00D657FB">
          <w:rPr>
            <w:noProof/>
            <w:webHidden/>
          </w:rPr>
          <w:t>2</w:t>
        </w:r>
        <w:r w:rsidR="00D657FB">
          <w:rPr>
            <w:noProof/>
            <w:webHidden/>
          </w:rPr>
          <w:fldChar w:fldCharType="end"/>
        </w:r>
      </w:hyperlink>
    </w:p>
    <w:p w14:paraId="706D2931" w14:textId="1194D120" w:rsidR="00D657FB" w:rsidRDefault="00C26CDB">
      <w:pPr>
        <w:pStyle w:val="TOC3"/>
        <w:rPr>
          <w:rFonts w:asciiTheme="minorHAnsi" w:eastAsiaTheme="minorEastAsia" w:hAnsiTheme="minorHAnsi" w:cstheme="minorBidi"/>
          <w:noProof/>
          <w:kern w:val="2"/>
          <w:sz w:val="21"/>
        </w:rPr>
      </w:pPr>
      <w:hyperlink w:anchor="_Toc90636551" w:history="1">
        <w:r w:rsidR="00D657FB" w:rsidRPr="005A7D50">
          <w:rPr>
            <w:rStyle w:val="a5"/>
            <w:noProof/>
          </w:rPr>
          <w:t>2.1.2</w:t>
        </w:r>
        <w:r w:rsidR="00D657FB">
          <w:rPr>
            <w:rFonts w:asciiTheme="minorHAnsi" w:eastAsiaTheme="minorEastAsia" w:hAnsiTheme="minorHAnsi" w:cstheme="minorBidi"/>
            <w:noProof/>
            <w:kern w:val="2"/>
            <w:sz w:val="21"/>
          </w:rPr>
          <w:tab/>
        </w:r>
        <w:r w:rsidR="00D657FB" w:rsidRPr="005A7D50">
          <w:rPr>
            <w:rStyle w:val="a5"/>
            <w:noProof/>
          </w:rPr>
          <w:t>部分成员</w:t>
        </w:r>
        <w:r w:rsidR="00D657FB">
          <w:rPr>
            <w:noProof/>
            <w:webHidden/>
          </w:rPr>
          <w:tab/>
        </w:r>
        <w:r w:rsidR="00D657FB">
          <w:rPr>
            <w:noProof/>
            <w:webHidden/>
          </w:rPr>
          <w:fldChar w:fldCharType="begin"/>
        </w:r>
        <w:r w:rsidR="00D657FB">
          <w:rPr>
            <w:noProof/>
            <w:webHidden/>
          </w:rPr>
          <w:instrText xml:space="preserve"> PAGEREF _Toc90636551 \h </w:instrText>
        </w:r>
        <w:r w:rsidR="00D657FB">
          <w:rPr>
            <w:noProof/>
            <w:webHidden/>
          </w:rPr>
        </w:r>
        <w:r w:rsidR="00D657FB">
          <w:rPr>
            <w:noProof/>
            <w:webHidden/>
          </w:rPr>
          <w:fldChar w:fldCharType="separate"/>
        </w:r>
        <w:r w:rsidR="00D657FB">
          <w:rPr>
            <w:noProof/>
            <w:webHidden/>
          </w:rPr>
          <w:t>2</w:t>
        </w:r>
        <w:r w:rsidR="00D657FB">
          <w:rPr>
            <w:noProof/>
            <w:webHidden/>
          </w:rPr>
          <w:fldChar w:fldCharType="end"/>
        </w:r>
      </w:hyperlink>
    </w:p>
    <w:p w14:paraId="26D22CE5" w14:textId="232DD512" w:rsidR="00D657FB" w:rsidRDefault="00C26CDB">
      <w:pPr>
        <w:pStyle w:val="TOC3"/>
        <w:rPr>
          <w:rFonts w:asciiTheme="minorHAnsi" w:eastAsiaTheme="minorEastAsia" w:hAnsiTheme="minorHAnsi" w:cstheme="minorBidi"/>
          <w:noProof/>
          <w:kern w:val="2"/>
          <w:sz w:val="21"/>
        </w:rPr>
      </w:pPr>
      <w:hyperlink w:anchor="_Toc90636552" w:history="1">
        <w:r w:rsidR="00D657FB" w:rsidRPr="005A7D50">
          <w:rPr>
            <w:rStyle w:val="a5"/>
            <w:noProof/>
          </w:rPr>
          <w:t>2.1.3</w:t>
        </w:r>
        <w:r w:rsidR="00D657FB">
          <w:rPr>
            <w:rFonts w:asciiTheme="minorHAnsi" w:eastAsiaTheme="minorEastAsia" w:hAnsiTheme="minorHAnsi" w:cstheme="minorBidi"/>
            <w:noProof/>
            <w:kern w:val="2"/>
            <w:sz w:val="21"/>
          </w:rPr>
          <w:tab/>
        </w:r>
        <w:r w:rsidR="00D657FB" w:rsidRPr="005A7D50">
          <w:rPr>
            <w:rStyle w:val="a5"/>
            <w:noProof/>
          </w:rPr>
          <w:t>实现方法</w:t>
        </w:r>
        <w:r w:rsidR="00D657FB">
          <w:rPr>
            <w:noProof/>
            <w:webHidden/>
          </w:rPr>
          <w:tab/>
        </w:r>
        <w:r w:rsidR="00D657FB">
          <w:rPr>
            <w:noProof/>
            <w:webHidden/>
          </w:rPr>
          <w:fldChar w:fldCharType="begin"/>
        </w:r>
        <w:r w:rsidR="00D657FB">
          <w:rPr>
            <w:noProof/>
            <w:webHidden/>
          </w:rPr>
          <w:instrText xml:space="preserve"> PAGEREF _Toc90636552 \h </w:instrText>
        </w:r>
        <w:r w:rsidR="00D657FB">
          <w:rPr>
            <w:noProof/>
            <w:webHidden/>
          </w:rPr>
        </w:r>
        <w:r w:rsidR="00D657FB">
          <w:rPr>
            <w:noProof/>
            <w:webHidden/>
          </w:rPr>
          <w:fldChar w:fldCharType="separate"/>
        </w:r>
        <w:r w:rsidR="00D657FB">
          <w:rPr>
            <w:noProof/>
            <w:webHidden/>
          </w:rPr>
          <w:t>2</w:t>
        </w:r>
        <w:r w:rsidR="00D657FB">
          <w:rPr>
            <w:noProof/>
            <w:webHidden/>
          </w:rPr>
          <w:fldChar w:fldCharType="end"/>
        </w:r>
      </w:hyperlink>
    </w:p>
    <w:p w14:paraId="68111CD7" w14:textId="1090620A" w:rsidR="00D657FB" w:rsidRDefault="00C26CDB">
      <w:pPr>
        <w:pStyle w:val="TOC2"/>
        <w:ind w:left="360"/>
        <w:rPr>
          <w:rFonts w:asciiTheme="minorHAnsi" w:eastAsiaTheme="minorEastAsia" w:hAnsiTheme="minorHAnsi" w:cstheme="minorBidi"/>
          <w:noProof/>
          <w:sz w:val="21"/>
          <w:szCs w:val="22"/>
        </w:rPr>
      </w:pPr>
      <w:hyperlink w:anchor="_Toc90636553" w:history="1">
        <w:r w:rsidR="00D657FB" w:rsidRPr="005A7D50">
          <w:rPr>
            <w:rStyle w:val="a5"/>
            <w:noProof/>
          </w:rPr>
          <w:t>2.2</w:t>
        </w:r>
        <w:r w:rsidR="00D657FB">
          <w:rPr>
            <w:rFonts w:asciiTheme="minorHAnsi" w:eastAsiaTheme="minorEastAsia" w:hAnsiTheme="minorHAnsi" w:cstheme="minorBidi"/>
            <w:noProof/>
            <w:sz w:val="21"/>
            <w:szCs w:val="22"/>
          </w:rPr>
          <w:tab/>
        </w:r>
        <w:r w:rsidR="00D657FB" w:rsidRPr="005A7D50">
          <w:rPr>
            <w:rStyle w:val="a5"/>
            <w:noProof/>
          </w:rPr>
          <w:t>Client</w:t>
        </w:r>
        <w:r w:rsidR="00D657FB" w:rsidRPr="005A7D50">
          <w:rPr>
            <w:rStyle w:val="a5"/>
            <w:noProof/>
          </w:rPr>
          <w:t>设计</w:t>
        </w:r>
        <w:r w:rsidR="00D657FB">
          <w:rPr>
            <w:noProof/>
            <w:webHidden/>
          </w:rPr>
          <w:tab/>
        </w:r>
        <w:r w:rsidR="00D657FB">
          <w:rPr>
            <w:noProof/>
            <w:webHidden/>
          </w:rPr>
          <w:fldChar w:fldCharType="begin"/>
        </w:r>
        <w:r w:rsidR="00D657FB">
          <w:rPr>
            <w:noProof/>
            <w:webHidden/>
          </w:rPr>
          <w:instrText xml:space="preserve"> PAGEREF _Toc90636553 \h </w:instrText>
        </w:r>
        <w:r w:rsidR="00D657FB">
          <w:rPr>
            <w:noProof/>
            <w:webHidden/>
          </w:rPr>
        </w:r>
        <w:r w:rsidR="00D657FB">
          <w:rPr>
            <w:noProof/>
            <w:webHidden/>
          </w:rPr>
          <w:fldChar w:fldCharType="separate"/>
        </w:r>
        <w:r w:rsidR="00D657FB">
          <w:rPr>
            <w:noProof/>
            <w:webHidden/>
          </w:rPr>
          <w:t>2</w:t>
        </w:r>
        <w:r w:rsidR="00D657FB">
          <w:rPr>
            <w:noProof/>
            <w:webHidden/>
          </w:rPr>
          <w:fldChar w:fldCharType="end"/>
        </w:r>
      </w:hyperlink>
    </w:p>
    <w:p w14:paraId="738C412A" w14:textId="7E1170BD" w:rsidR="00D657FB" w:rsidRDefault="00C26CDB">
      <w:pPr>
        <w:pStyle w:val="TOC3"/>
        <w:rPr>
          <w:rFonts w:asciiTheme="minorHAnsi" w:eastAsiaTheme="minorEastAsia" w:hAnsiTheme="minorHAnsi" w:cstheme="minorBidi"/>
          <w:noProof/>
          <w:kern w:val="2"/>
          <w:sz w:val="21"/>
        </w:rPr>
      </w:pPr>
      <w:hyperlink w:anchor="_Toc90636554" w:history="1">
        <w:r w:rsidR="00D657FB" w:rsidRPr="005A7D50">
          <w:rPr>
            <w:rStyle w:val="a5"/>
            <w:noProof/>
          </w:rPr>
          <w:t>2.2.1</w:t>
        </w:r>
        <w:r w:rsidR="00D657FB">
          <w:rPr>
            <w:rFonts w:asciiTheme="minorHAnsi" w:eastAsiaTheme="minorEastAsia" w:hAnsiTheme="minorHAnsi" w:cstheme="minorBidi"/>
            <w:noProof/>
            <w:kern w:val="2"/>
            <w:sz w:val="21"/>
          </w:rPr>
          <w:tab/>
        </w:r>
        <w:r w:rsidR="00D657FB" w:rsidRPr="005A7D50">
          <w:rPr>
            <w:rStyle w:val="a5"/>
            <w:noProof/>
          </w:rPr>
          <w:t>本地缓存</w:t>
        </w:r>
        <w:r w:rsidR="00D657FB">
          <w:rPr>
            <w:noProof/>
            <w:webHidden/>
          </w:rPr>
          <w:tab/>
        </w:r>
        <w:r w:rsidR="00D657FB">
          <w:rPr>
            <w:noProof/>
            <w:webHidden/>
          </w:rPr>
          <w:fldChar w:fldCharType="begin"/>
        </w:r>
        <w:r w:rsidR="00D657FB">
          <w:rPr>
            <w:noProof/>
            <w:webHidden/>
          </w:rPr>
          <w:instrText xml:space="preserve"> PAGEREF _Toc90636554 \h </w:instrText>
        </w:r>
        <w:r w:rsidR="00D657FB">
          <w:rPr>
            <w:noProof/>
            <w:webHidden/>
          </w:rPr>
        </w:r>
        <w:r w:rsidR="00D657FB">
          <w:rPr>
            <w:noProof/>
            <w:webHidden/>
          </w:rPr>
          <w:fldChar w:fldCharType="separate"/>
        </w:r>
        <w:r w:rsidR="00D657FB">
          <w:rPr>
            <w:noProof/>
            <w:webHidden/>
          </w:rPr>
          <w:t>2</w:t>
        </w:r>
        <w:r w:rsidR="00D657FB">
          <w:rPr>
            <w:noProof/>
            <w:webHidden/>
          </w:rPr>
          <w:fldChar w:fldCharType="end"/>
        </w:r>
      </w:hyperlink>
    </w:p>
    <w:p w14:paraId="66ACD906" w14:textId="10B3A459" w:rsidR="00D657FB" w:rsidRDefault="00C26CDB">
      <w:pPr>
        <w:pStyle w:val="TOC3"/>
        <w:rPr>
          <w:rFonts w:asciiTheme="minorHAnsi" w:eastAsiaTheme="minorEastAsia" w:hAnsiTheme="minorHAnsi" w:cstheme="minorBidi"/>
          <w:noProof/>
          <w:kern w:val="2"/>
          <w:sz w:val="21"/>
        </w:rPr>
      </w:pPr>
      <w:hyperlink w:anchor="_Toc90636555" w:history="1">
        <w:r w:rsidR="00D657FB" w:rsidRPr="005A7D50">
          <w:rPr>
            <w:rStyle w:val="a5"/>
            <w:noProof/>
          </w:rPr>
          <w:t>2.2.2</w:t>
        </w:r>
        <w:r w:rsidR="00D657FB">
          <w:rPr>
            <w:rFonts w:asciiTheme="minorHAnsi" w:eastAsiaTheme="minorEastAsia" w:hAnsiTheme="minorHAnsi" w:cstheme="minorBidi"/>
            <w:noProof/>
            <w:kern w:val="2"/>
            <w:sz w:val="21"/>
          </w:rPr>
          <w:tab/>
        </w:r>
        <w:r w:rsidR="00D657FB" w:rsidRPr="005A7D50">
          <w:rPr>
            <w:rStyle w:val="a5"/>
            <w:noProof/>
          </w:rPr>
          <w:t>工作流程</w:t>
        </w:r>
        <w:r w:rsidR="00D657FB">
          <w:rPr>
            <w:noProof/>
            <w:webHidden/>
          </w:rPr>
          <w:tab/>
        </w:r>
        <w:r w:rsidR="00D657FB">
          <w:rPr>
            <w:noProof/>
            <w:webHidden/>
          </w:rPr>
          <w:fldChar w:fldCharType="begin"/>
        </w:r>
        <w:r w:rsidR="00D657FB">
          <w:rPr>
            <w:noProof/>
            <w:webHidden/>
          </w:rPr>
          <w:instrText xml:space="preserve"> PAGEREF _Toc90636555 \h </w:instrText>
        </w:r>
        <w:r w:rsidR="00D657FB">
          <w:rPr>
            <w:noProof/>
            <w:webHidden/>
          </w:rPr>
        </w:r>
        <w:r w:rsidR="00D657FB">
          <w:rPr>
            <w:noProof/>
            <w:webHidden/>
          </w:rPr>
          <w:fldChar w:fldCharType="separate"/>
        </w:r>
        <w:r w:rsidR="00D657FB">
          <w:rPr>
            <w:noProof/>
            <w:webHidden/>
          </w:rPr>
          <w:t>2</w:t>
        </w:r>
        <w:r w:rsidR="00D657FB">
          <w:rPr>
            <w:noProof/>
            <w:webHidden/>
          </w:rPr>
          <w:fldChar w:fldCharType="end"/>
        </w:r>
      </w:hyperlink>
    </w:p>
    <w:p w14:paraId="100EA342" w14:textId="7B9729E0" w:rsidR="00D657FB" w:rsidRDefault="00C26CDB">
      <w:pPr>
        <w:pStyle w:val="TOC3"/>
        <w:rPr>
          <w:rFonts w:asciiTheme="minorHAnsi" w:eastAsiaTheme="minorEastAsia" w:hAnsiTheme="minorHAnsi" w:cstheme="minorBidi"/>
          <w:noProof/>
          <w:kern w:val="2"/>
          <w:sz w:val="21"/>
        </w:rPr>
      </w:pPr>
      <w:hyperlink w:anchor="_Toc90636556" w:history="1">
        <w:r w:rsidR="00D657FB" w:rsidRPr="005A7D50">
          <w:rPr>
            <w:rStyle w:val="a5"/>
            <w:noProof/>
          </w:rPr>
          <w:t>2.2.3</w:t>
        </w:r>
        <w:r w:rsidR="00D657FB">
          <w:rPr>
            <w:rFonts w:asciiTheme="minorHAnsi" w:eastAsiaTheme="minorEastAsia" w:hAnsiTheme="minorHAnsi" w:cstheme="minorBidi"/>
            <w:noProof/>
            <w:kern w:val="2"/>
            <w:sz w:val="21"/>
          </w:rPr>
          <w:tab/>
        </w:r>
        <w:r w:rsidR="00D657FB" w:rsidRPr="005A7D50">
          <w:rPr>
            <w:rStyle w:val="a5"/>
            <w:noProof/>
          </w:rPr>
          <w:t>异常处理</w:t>
        </w:r>
        <w:r w:rsidR="00D657FB">
          <w:rPr>
            <w:noProof/>
            <w:webHidden/>
          </w:rPr>
          <w:tab/>
        </w:r>
        <w:r w:rsidR="00D657FB">
          <w:rPr>
            <w:noProof/>
            <w:webHidden/>
          </w:rPr>
          <w:fldChar w:fldCharType="begin"/>
        </w:r>
        <w:r w:rsidR="00D657FB">
          <w:rPr>
            <w:noProof/>
            <w:webHidden/>
          </w:rPr>
          <w:instrText xml:space="preserve"> PAGEREF _Toc90636556 \h </w:instrText>
        </w:r>
        <w:r w:rsidR="00D657FB">
          <w:rPr>
            <w:noProof/>
            <w:webHidden/>
          </w:rPr>
        </w:r>
        <w:r w:rsidR="00D657FB">
          <w:rPr>
            <w:noProof/>
            <w:webHidden/>
          </w:rPr>
          <w:fldChar w:fldCharType="separate"/>
        </w:r>
        <w:r w:rsidR="00D657FB">
          <w:rPr>
            <w:noProof/>
            <w:webHidden/>
          </w:rPr>
          <w:t>3</w:t>
        </w:r>
        <w:r w:rsidR="00D657FB">
          <w:rPr>
            <w:noProof/>
            <w:webHidden/>
          </w:rPr>
          <w:fldChar w:fldCharType="end"/>
        </w:r>
      </w:hyperlink>
    </w:p>
    <w:p w14:paraId="1C99D9EB" w14:textId="2C0D0267" w:rsidR="00D657FB" w:rsidRDefault="00C26CDB">
      <w:pPr>
        <w:pStyle w:val="TOC1"/>
        <w:ind w:left="120" w:firstLine="120"/>
        <w:rPr>
          <w:rFonts w:asciiTheme="minorHAnsi" w:eastAsiaTheme="minorEastAsia" w:hAnsiTheme="minorHAnsi" w:cstheme="minorBidi"/>
          <w:noProof/>
          <w:color w:val="auto"/>
          <w:sz w:val="21"/>
          <w:szCs w:val="22"/>
        </w:rPr>
      </w:pPr>
      <w:hyperlink w:anchor="_Toc90636557" w:history="1">
        <w:r w:rsidR="00D657FB" w:rsidRPr="005A7D50">
          <w:rPr>
            <w:rStyle w:val="a5"/>
            <w:noProof/>
          </w:rPr>
          <w:t>3</w:t>
        </w:r>
        <w:r w:rsidR="00D657FB">
          <w:rPr>
            <w:rFonts w:asciiTheme="minorHAnsi" w:eastAsiaTheme="minorEastAsia" w:hAnsiTheme="minorHAnsi" w:cstheme="minorBidi"/>
            <w:noProof/>
            <w:color w:val="auto"/>
            <w:sz w:val="21"/>
            <w:szCs w:val="22"/>
          </w:rPr>
          <w:tab/>
        </w:r>
        <w:r w:rsidR="00D657FB" w:rsidRPr="005A7D50">
          <w:rPr>
            <w:rStyle w:val="a5"/>
            <w:noProof/>
          </w:rPr>
          <w:t>控制端（</w:t>
        </w:r>
        <w:r w:rsidR="00D657FB" w:rsidRPr="005A7D50">
          <w:rPr>
            <w:rStyle w:val="a5"/>
            <w:noProof/>
          </w:rPr>
          <w:t>Master</w:t>
        </w:r>
        <w:r w:rsidR="00D657FB" w:rsidRPr="005A7D50">
          <w:rPr>
            <w:rStyle w:val="a5"/>
            <w:noProof/>
          </w:rPr>
          <w:t>）程序实现</w:t>
        </w:r>
        <w:r w:rsidR="00D657FB">
          <w:rPr>
            <w:noProof/>
            <w:webHidden/>
          </w:rPr>
          <w:tab/>
        </w:r>
        <w:r w:rsidR="00D657FB">
          <w:rPr>
            <w:noProof/>
            <w:webHidden/>
          </w:rPr>
          <w:fldChar w:fldCharType="begin"/>
        </w:r>
        <w:r w:rsidR="00D657FB">
          <w:rPr>
            <w:noProof/>
            <w:webHidden/>
          </w:rPr>
          <w:instrText xml:space="preserve"> PAGEREF _Toc90636557 \h </w:instrText>
        </w:r>
        <w:r w:rsidR="00D657FB">
          <w:rPr>
            <w:noProof/>
            <w:webHidden/>
          </w:rPr>
        </w:r>
        <w:r w:rsidR="00D657FB">
          <w:rPr>
            <w:noProof/>
            <w:webHidden/>
          </w:rPr>
          <w:fldChar w:fldCharType="separate"/>
        </w:r>
        <w:r w:rsidR="00D657FB">
          <w:rPr>
            <w:noProof/>
            <w:webHidden/>
          </w:rPr>
          <w:t>5</w:t>
        </w:r>
        <w:r w:rsidR="00D657FB">
          <w:rPr>
            <w:noProof/>
            <w:webHidden/>
          </w:rPr>
          <w:fldChar w:fldCharType="end"/>
        </w:r>
      </w:hyperlink>
    </w:p>
    <w:p w14:paraId="5549D606" w14:textId="5A97D21D" w:rsidR="00D657FB" w:rsidRDefault="00C26CDB">
      <w:pPr>
        <w:pStyle w:val="TOC2"/>
        <w:ind w:left="360"/>
        <w:rPr>
          <w:rFonts w:asciiTheme="minorHAnsi" w:eastAsiaTheme="minorEastAsia" w:hAnsiTheme="minorHAnsi" w:cstheme="minorBidi"/>
          <w:noProof/>
          <w:sz w:val="21"/>
          <w:szCs w:val="22"/>
        </w:rPr>
      </w:pPr>
      <w:hyperlink w:anchor="_Toc90636558" w:history="1">
        <w:r w:rsidR="00D657FB" w:rsidRPr="005A7D50">
          <w:rPr>
            <w:rStyle w:val="a5"/>
            <w:noProof/>
          </w:rPr>
          <w:t>3.1</w:t>
        </w:r>
        <w:r w:rsidR="00D657FB">
          <w:rPr>
            <w:rFonts w:asciiTheme="minorHAnsi" w:eastAsiaTheme="minorEastAsia" w:hAnsiTheme="minorHAnsi" w:cstheme="minorBidi"/>
            <w:noProof/>
            <w:sz w:val="21"/>
            <w:szCs w:val="22"/>
          </w:rPr>
          <w:tab/>
        </w:r>
        <w:r w:rsidR="00D657FB" w:rsidRPr="005A7D50">
          <w:rPr>
            <w:rStyle w:val="a5"/>
            <w:noProof/>
          </w:rPr>
          <w:t>程序结构简介</w:t>
        </w:r>
        <w:r w:rsidR="00D657FB">
          <w:rPr>
            <w:noProof/>
            <w:webHidden/>
          </w:rPr>
          <w:tab/>
        </w:r>
        <w:r w:rsidR="00D657FB">
          <w:rPr>
            <w:noProof/>
            <w:webHidden/>
          </w:rPr>
          <w:fldChar w:fldCharType="begin"/>
        </w:r>
        <w:r w:rsidR="00D657FB">
          <w:rPr>
            <w:noProof/>
            <w:webHidden/>
          </w:rPr>
          <w:instrText xml:space="preserve"> PAGEREF _Toc90636558 \h </w:instrText>
        </w:r>
        <w:r w:rsidR="00D657FB">
          <w:rPr>
            <w:noProof/>
            <w:webHidden/>
          </w:rPr>
        </w:r>
        <w:r w:rsidR="00D657FB">
          <w:rPr>
            <w:noProof/>
            <w:webHidden/>
          </w:rPr>
          <w:fldChar w:fldCharType="separate"/>
        </w:r>
        <w:r w:rsidR="00D657FB">
          <w:rPr>
            <w:noProof/>
            <w:webHidden/>
          </w:rPr>
          <w:t>5</w:t>
        </w:r>
        <w:r w:rsidR="00D657FB">
          <w:rPr>
            <w:noProof/>
            <w:webHidden/>
          </w:rPr>
          <w:fldChar w:fldCharType="end"/>
        </w:r>
      </w:hyperlink>
    </w:p>
    <w:p w14:paraId="0CA4933A" w14:textId="0251BA36" w:rsidR="00D657FB" w:rsidRDefault="00C26CDB">
      <w:pPr>
        <w:pStyle w:val="TOC3"/>
        <w:rPr>
          <w:rFonts w:asciiTheme="minorHAnsi" w:eastAsiaTheme="minorEastAsia" w:hAnsiTheme="minorHAnsi" w:cstheme="minorBidi"/>
          <w:noProof/>
          <w:kern w:val="2"/>
          <w:sz w:val="21"/>
        </w:rPr>
      </w:pPr>
      <w:hyperlink w:anchor="_Toc90636559" w:history="1">
        <w:r w:rsidR="00D657FB" w:rsidRPr="005A7D50">
          <w:rPr>
            <w:rStyle w:val="a5"/>
            <w:noProof/>
          </w:rPr>
          <w:t>3.1.1</w:t>
        </w:r>
        <w:r w:rsidR="00D657FB">
          <w:rPr>
            <w:rFonts w:asciiTheme="minorHAnsi" w:eastAsiaTheme="minorEastAsia" w:hAnsiTheme="minorHAnsi" w:cstheme="minorBidi"/>
            <w:noProof/>
            <w:kern w:val="2"/>
            <w:sz w:val="21"/>
          </w:rPr>
          <w:tab/>
        </w:r>
        <w:r w:rsidR="00D657FB" w:rsidRPr="005A7D50">
          <w:rPr>
            <w:rStyle w:val="a5"/>
            <w:noProof/>
          </w:rPr>
          <w:t>底层算法和数据结构</w:t>
        </w:r>
        <w:r w:rsidR="00D657FB">
          <w:rPr>
            <w:noProof/>
            <w:webHidden/>
          </w:rPr>
          <w:tab/>
        </w:r>
        <w:r w:rsidR="00D657FB">
          <w:rPr>
            <w:noProof/>
            <w:webHidden/>
          </w:rPr>
          <w:fldChar w:fldCharType="begin"/>
        </w:r>
        <w:r w:rsidR="00D657FB">
          <w:rPr>
            <w:noProof/>
            <w:webHidden/>
          </w:rPr>
          <w:instrText xml:space="preserve"> PAGEREF _Toc90636559 \h </w:instrText>
        </w:r>
        <w:r w:rsidR="00D657FB">
          <w:rPr>
            <w:noProof/>
            <w:webHidden/>
          </w:rPr>
        </w:r>
        <w:r w:rsidR="00D657FB">
          <w:rPr>
            <w:noProof/>
            <w:webHidden/>
          </w:rPr>
          <w:fldChar w:fldCharType="separate"/>
        </w:r>
        <w:r w:rsidR="00D657FB">
          <w:rPr>
            <w:noProof/>
            <w:webHidden/>
          </w:rPr>
          <w:t>5</w:t>
        </w:r>
        <w:r w:rsidR="00D657FB">
          <w:rPr>
            <w:noProof/>
            <w:webHidden/>
          </w:rPr>
          <w:fldChar w:fldCharType="end"/>
        </w:r>
      </w:hyperlink>
    </w:p>
    <w:p w14:paraId="20B0D2E4" w14:textId="7373F7FD" w:rsidR="00D657FB" w:rsidRDefault="00C26CDB">
      <w:pPr>
        <w:pStyle w:val="TOC2"/>
        <w:ind w:left="360"/>
        <w:rPr>
          <w:rFonts w:asciiTheme="minorHAnsi" w:eastAsiaTheme="minorEastAsia" w:hAnsiTheme="minorHAnsi" w:cstheme="minorBidi"/>
          <w:noProof/>
          <w:sz w:val="21"/>
          <w:szCs w:val="22"/>
        </w:rPr>
      </w:pPr>
      <w:hyperlink w:anchor="_Toc90636560" w:history="1">
        <w:r w:rsidR="00D657FB" w:rsidRPr="005A7D50">
          <w:rPr>
            <w:rStyle w:val="a5"/>
            <w:noProof/>
          </w:rPr>
          <w:t>3.2</w:t>
        </w:r>
        <w:r w:rsidR="00D657FB">
          <w:rPr>
            <w:rFonts w:asciiTheme="minorHAnsi" w:eastAsiaTheme="minorEastAsia" w:hAnsiTheme="minorHAnsi" w:cstheme="minorBidi"/>
            <w:noProof/>
            <w:sz w:val="21"/>
            <w:szCs w:val="22"/>
          </w:rPr>
          <w:tab/>
        </w:r>
        <w:r w:rsidR="00D657FB" w:rsidRPr="005A7D50">
          <w:rPr>
            <w:rStyle w:val="a5"/>
            <w:noProof/>
          </w:rPr>
          <w:t>程序功能介绍</w:t>
        </w:r>
        <w:r w:rsidR="00D657FB">
          <w:rPr>
            <w:noProof/>
            <w:webHidden/>
          </w:rPr>
          <w:tab/>
        </w:r>
        <w:r w:rsidR="00D657FB">
          <w:rPr>
            <w:noProof/>
            <w:webHidden/>
          </w:rPr>
          <w:fldChar w:fldCharType="begin"/>
        </w:r>
        <w:r w:rsidR="00D657FB">
          <w:rPr>
            <w:noProof/>
            <w:webHidden/>
          </w:rPr>
          <w:instrText xml:space="preserve"> PAGEREF _Toc90636560 \h </w:instrText>
        </w:r>
        <w:r w:rsidR="00D657FB">
          <w:rPr>
            <w:noProof/>
            <w:webHidden/>
          </w:rPr>
        </w:r>
        <w:r w:rsidR="00D657FB">
          <w:rPr>
            <w:noProof/>
            <w:webHidden/>
          </w:rPr>
          <w:fldChar w:fldCharType="separate"/>
        </w:r>
        <w:r w:rsidR="00D657FB">
          <w:rPr>
            <w:noProof/>
            <w:webHidden/>
          </w:rPr>
          <w:t>6</w:t>
        </w:r>
        <w:r w:rsidR="00D657FB">
          <w:rPr>
            <w:noProof/>
            <w:webHidden/>
          </w:rPr>
          <w:fldChar w:fldCharType="end"/>
        </w:r>
      </w:hyperlink>
    </w:p>
    <w:p w14:paraId="3A973EDC" w14:textId="4F8187C0" w:rsidR="00D657FB" w:rsidRDefault="00C26CDB">
      <w:pPr>
        <w:pStyle w:val="TOC3"/>
        <w:rPr>
          <w:rFonts w:asciiTheme="minorHAnsi" w:eastAsiaTheme="minorEastAsia" w:hAnsiTheme="minorHAnsi" w:cstheme="minorBidi"/>
          <w:noProof/>
          <w:kern w:val="2"/>
          <w:sz w:val="21"/>
        </w:rPr>
      </w:pPr>
      <w:hyperlink w:anchor="_Toc90636561" w:history="1">
        <w:r w:rsidR="00D657FB" w:rsidRPr="005A7D50">
          <w:rPr>
            <w:rStyle w:val="a5"/>
            <w:noProof/>
          </w:rPr>
          <w:t>3.2.1</w:t>
        </w:r>
        <w:r w:rsidR="00D657FB">
          <w:rPr>
            <w:rFonts w:asciiTheme="minorHAnsi" w:eastAsiaTheme="minorEastAsia" w:hAnsiTheme="minorHAnsi" w:cstheme="minorBidi"/>
            <w:noProof/>
            <w:kern w:val="2"/>
            <w:sz w:val="21"/>
          </w:rPr>
          <w:tab/>
        </w:r>
        <w:r w:rsidR="00D657FB" w:rsidRPr="005A7D50">
          <w:rPr>
            <w:rStyle w:val="a5"/>
            <w:noProof/>
          </w:rPr>
          <w:t>client</w:t>
        </w:r>
        <w:r w:rsidR="00D657FB" w:rsidRPr="005A7D50">
          <w:rPr>
            <w:rStyle w:val="a5"/>
            <w:noProof/>
          </w:rPr>
          <w:t>查询</w:t>
        </w:r>
        <w:r w:rsidR="00D657FB" w:rsidRPr="005A7D50">
          <w:rPr>
            <w:rStyle w:val="a5"/>
            <w:noProof/>
          </w:rPr>
          <w:t>cache</w:t>
        </w:r>
        <w:r w:rsidR="00D657FB" w:rsidRPr="005A7D50">
          <w:rPr>
            <w:rStyle w:val="a5"/>
            <w:noProof/>
          </w:rPr>
          <w:t>地址功能</w:t>
        </w:r>
        <w:r w:rsidR="00D657FB">
          <w:rPr>
            <w:noProof/>
            <w:webHidden/>
          </w:rPr>
          <w:tab/>
        </w:r>
        <w:r w:rsidR="00D657FB">
          <w:rPr>
            <w:noProof/>
            <w:webHidden/>
          </w:rPr>
          <w:fldChar w:fldCharType="begin"/>
        </w:r>
        <w:r w:rsidR="00D657FB">
          <w:rPr>
            <w:noProof/>
            <w:webHidden/>
          </w:rPr>
          <w:instrText xml:space="preserve"> PAGEREF _Toc90636561 \h </w:instrText>
        </w:r>
        <w:r w:rsidR="00D657FB">
          <w:rPr>
            <w:noProof/>
            <w:webHidden/>
          </w:rPr>
        </w:r>
        <w:r w:rsidR="00D657FB">
          <w:rPr>
            <w:noProof/>
            <w:webHidden/>
          </w:rPr>
          <w:fldChar w:fldCharType="separate"/>
        </w:r>
        <w:r w:rsidR="00D657FB">
          <w:rPr>
            <w:noProof/>
            <w:webHidden/>
          </w:rPr>
          <w:t>6</w:t>
        </w:r>
        <w:r w:rsidR="00D657FB">
          <w:rPr>
            <w:noProof/>
            <w:webHidden/>
          </w:rPr>
          <w:fldChar w:fldCharType="end"/>
        </w:r>
      </w:hyperlink>
    </w:p>
    <w:p w14:paraId="57534314" w14:textId="6726F04A" w:rsidR="00D657FB" w:rsidRDefault="00C26CDB">
      <w:pPr>
        <w:pStyle w:val="TOC3"/>
        <w:rPr>
          <w:rFonts w:asciiTheme="minorHAnsi" w:eastAsiaTheme="minorEastAsia" w:hAnsiTheme="minorHAnsi" w:cstheme="minorBidi"/>
          <w:noProof/>
          <w:kern w:val="2"/>
          <w:sz w:val="21"/>
        </w:rPr>
      </w:pPr>
      <w:hyperlink w:anchor="_Toc90636562" w:history="1">
        <w:r w:rsidR="00D657FB" w:rsidRPr="005A7D50">
          <w:rPr>
            <w:rStyle w:val="a5"/>
            <w:noProof/>
          </w:rPr>
          <w:t>3.2.2</w:t>
        </w:r>
        <w:r w:rsidR="00D657FB">
          <w:rPr>
            <w:rFonts w:asciiTheme="minorHAnsi" w:eastAsiaTheme="minorEastAsia" w:hAnsiTheme="minorHAnsi" w:cstheme="minorBidi"/>
            <w:noProof/>
            <w:kern w:val="2"/>
            <w:sz w:val="21"/>
          </w:rPr>
          <w:tab/>
        </w:r>
        <w:r w:rsidR="00D657FB" w:rsidRPr="005A7D50">
          <w:rPr>
            <w:rStyle w:val="a5"/>
            <w:noProof/>
          </w:rPr>
          <w:t>主备份</w:t>
        </w:r>
        <w:r w:rsidR="00D657FB" w:rsidRPr="005A7D50">
          <w:rPr>
            <w:rStyle w:val="a5"/>
            <w:noProof/>
          </w:rPr>
          <w:t>cache</w:t>
        </w:r>
        <w:r w:rsidR="00D657FB" w:rsidRPr="005A7D50">
          <w:rPr>
            <w:rStyle w:val="a5"/>
            <w:noProof/>
          </w:rPr>
          <w:t>分配功能</w:t>
        </w:r>
        <w:r w:rsidR="00D657FB">
          <w:rPr>
            <w:noProof/>
            <w:webHidden/>
          </w:rPr>
          <w:tab/>
        </w:r>
        <w:r w:rsidR="00D657FB">
          <w:rPr>
            <w:noProof/>
            <w:webHidden/>
          </w:rPr>
          <w:fldChar w:fldCharType="begin"/>
        </w:r>
        <w:r w:rsidR="00D657FB">
          <w:rPr>
            <w:noProof/>
            <w:webHidden/>
          </w:rPr>
          <w:instrText xml:space="preserve"> PAGEREF _Toc90636562 \h </w:instrText>
        </w:r>
        <w:r w:rsidR="00D657FB">
          <w:rPr>
            <w:noProof/>
            <w:webHidden/>
          </w:rPr>
        </w:r>
        <w:r w:rsidR="00D657FB">
          <w:rPr>
            <w:noProof/>
            <w:webHidden/>
          </w:rPr>
          <w:fldChar w:fldCharType="separate"/>
        </w:r>
        <w:r w:rsidR="00D657FB">
          <w:rPr>
            <w:noProof/>
            <w:webHidden/>
          </w:rPr>
          <w:t>6</w:t>
        </w:r>
        <w:r w:rsidR="00D657FB">
          <w:rPr>
            <w:noProof/>
            <w:webHidden/>
          </w:rPr>
          <w:fldChar w:fldCharType="end"/>
        </w:r>
      </w:hyperlink>
    </w:p>
    <w:p w14:paraId="30414935" w14:textId="4B57106A" w:rsidR="00D657FB" w:rsidRDefault="00C26CDB">
      <w:pPr>
        <w:pStyle w:val="TOC3"/>
        <w:rPr>
          <w:rFonts w:asciiTheme="minorHAnsi" w:eastAsiaTheme="minorEastAsia" w:hAnsiTheme="minorHAnsi" w:cstheme="minorBidi"/>
          <w:noProof/>
          <w:kern w:val="2"/>
          <w:sz w:val="21"/>
        </w:rPr>
      </w:pPr>
      <w:hyperlink w:anchor="_Toc90636563" w:history="1">
        <w:r w:rsidR="00D657FB" w:rsidRPr="005A7D50">
          <w:rPr>
            <w:rStyle w:val="a5"/>
            <w:noProof/>
          </w:rPr>
          <w:t>3.2.3</w:t>
        </w:r>
        <w:r w:rsidR="00D657FB">
          <w:rPr>
            <w:rFonts w:asciiTheme="minorHAnsi" w:eastAsiaTheme="minorEastAsia" w:hAnsiTheme="minorHAnsi" w:cstheme="minorBidi"/>
            <w:noProof/>
            <w:kern w:val="2"/>
            <w:sz w:val="21"/>
          </w:rPr>
          <w:tab/>
        </w:r>
        <w:r w:rsidR="00D657FB" w:rsidRPr="005A7D50">
          <w:rPr>
            <w:rStyle w:val="a5"/>
            <w:noProof/>
          </w:rPr>
          <w:t>心跳功能</w:t>
        </w:r>
        <w:r w:rsidR="00D657FB">
          <w:rPr>
            <w:noProof/>
            <w:webHidden/>
          </w:rPr>
          <w:tab/>
        </w:r>
        <w:r w:rsidR="00D657FB">
          <w:rPr>
            <w:noProof/>
            <w:webHidden/>
          </w:rPr>
          <w:fldChar w:fldCharType="begin"/>
        </w:r>
        <w:r w:rsidR="00D657FB">
          <w:rPr>
            <w:noProof/>
            <w:webHidden/>
          </w:rPr>
          <w:instrText xml:space="preserve"> PAGEREF _Toc90636563 \h </w:instrText>
        </w:r>
        <w:r w:rsidR="00D657FB">
          <w:rPr>
            <w:noProof/>
            <w:webHidden/>
          </w:rPr>
        </w:r>
        <w:r w:rsidR="00D657FB">
          <w:rPr>
            <w:noProof/>
            <w:webHidden/>
          </w:rPr>
          <w:fldChar w:fldCharType="separate"/>
        </w:r>
        <w:r w:rsidR="00D657FB">
          <w:rPr>
            <w:noProof/>
            <w:webHidden/>
          </w:rPr>
          <w:t>7</w:t>
        </w:r>
        <w:r w:rsidR="00D657FB">
          <w:rPr>
            <w:noProof/>
            <w:webHidden/>
          </w:rPr>
          <w:fldChar w:fldCharType="end"/>
        </w:r>
      </w:hyperlink>
    </w:p>
    <w:p w14:paraId="53A24228" w14:textId="18931CDE" w:rsidR="00D657FB" w:rsidRDefault="00C26CDB">
      <w:pPr>
        <w:pStyle w:val="TOC3"/>
        <w:rPr>
          <w:rFonts w:asciiTheme="minorHAnsi" w:eastAsiaTheme="minorEastAsia" w:hAnsiTheme="minorHAnsi" w:cstheme="minorBidi"/>
          <w:noProof/>
          <w:kern w:val="2"/>
          <w:sz w:val="21"/>
        </w:rPr>
      </w:pPr>
      <w:hyperlink w:anchor="_Toc90636564" w:history="1">
        <w:r w:rsidR="00D657FB" w:rsidRPr="005A7D50">
          <w:rPr>
            <w:rStyle w:val="a5"/>
            <w:noProof/>
          </w:rPr>
          <w:t>3.2.4</w:t>
        </w:r>
        <w:r w:rsidR="00D657FB">
          <w:rPr>
            <w:rFonts w:asciiTheme="minorHAnsi" w:eastAsiaTheme="minorEastAsia" w:hAnsiTheme="minorHAnsi" w:cstheme="minorBidi"/>
            <w:noProof/>
            <w:kern w:val="2"/>
            <w:sz w:val="21"/>
          </w:rPr>
          <w:tab/>
        </w:r>
        <w:r w:rsidR="00D657FB" w:rsidRPr="005A7D50">
          <w:rPr>
            <w:rStyle w:val="a5"/>
            <w:noProof/>
          </w:rPr>
          <w:t>cache</w:t>
        </w:r>
        <w:r w:rsidR="00D657FB" w:rsidRPr="005A7D50">
          <w:rPr>
            <w:rStyle w:val="a5"/>
            <w:noProof/>
          </w:rPr>
          <w:t>容灾功能</w:t>
        </w:r>
        <w:r w:rsidR="00D657FB">
          <w:rPr>
            <w:noProof/>
            <w:webHidden/>
          </w:rPr>
          <w:tab/>
        </w:r>
        <w:r w:rsidR="00D657FB">
          <w:rPr>
            <w:noProof/>
            <w:webHidden/>
          </w:rPr>
          <w:fldChar w:fldCharType="begin"/>
        </w:r>
        <w:r w:rsidR="00D657FB">
          <w:rPr>
            <w:noProof/>
            <w:webHidden/>
          </w:rPr>
          <w:instrText xml:space="preserve"> PAGEREF _Toc90636564 \h </w:instrText>
        </w:r>
        <w:r w:rsidR="00D657FB">
          <w:rPr>
            <w:noProof/>
            <w:webHidden/>
          </w:rPr>
        </w:r>
        <w:r w:rsidR="00D657FB">
          <w:rPr>
            <w:noProof/>
            <w:webHidden/>
          </w:rPr>
          <w:fldChar w:fldCharType="separate"/>
        </w:r>
        <w:r w:rsidR="00D657FB">
          <w:rPr>
            <w:noProof/>
            <w:webHidden/>
          </w:rPr>
          <w:t>7</w:t>
        </w:r>
        <w:r w:rsidR="00D657FB">
          <w:rPr>
            <w:noProof/>
            <w:webHidden/>
          </w:rPr>
          <w:fldChar w:fldCharType="end"/>
        </w:r>
      </w:hyperlink>
    </w:p>
    <w:p w14:paraId="12D0D273" w14:textId="59B5E9A5" w:rsidR="00D657FB" w:rsidRDefault="00C26CDB">
      <w:pPr>
        <w:pStyle w:val="TOC3"/>
        <w:rPr>
          <w:rFonts w:asciiTheme="minorHAnsi" w:eastAsiaTheme="minorEastAsia" w:hAnsiTheme="minorHAnsi" w:cstheme="minorBidi"/>
          <w:noProof/>
          <w:kern w:val="2"/>
          <w:sz w:val="21"/>
        </w:rPr>
      </w:pPr>
      <w:hyperlink w:anchor="_Toc90636565" w:history="1">
        <w:r w:rsidR="00D657FB" w:rsidRPr="005A7D50">
          <w:rPr>
            <w:rStyle w:val="a5"/>
            <w:noProof/>
          </w:rPr>
          <w:t>3.2.5</w:t>
        </w:r>
        <w:r w:rsidR="00D657FB">
          <w:rPr>
            <w:rFonts w:asciiTheme="minorHAnsi" w:eastAsiaTheme="minorEastAsia" w:hAnsiTheme="minorHAnsi" w:cstheme="minorBidi"/>
            <w:noProof/>
            <w:kern w:val="2"/>
            <w:sz w:val="21"/>
          </w:rPr>
          <w:tab/>
        </w:r>
        <w:r w:rsidR="00D657FB" w:rsidRPr="005A7D50">
          <w:rPr>
            <w:rStyle w:val="a5"/>
            <w:noProof/>
          </w:rPr>
          <w:t>扩缩容功能</w:t>
        </w:r>
        <w:r w:rsidR="00D657FB">
          <w:rPr>
            <w:noProof/>
            <w:webHidden/>
          </w:rPr>
          <w:tab/>
        </w:r>
        <w:r w:rsidR="00D657FB">
          <w:rPr>
            <w:noProof/>
            <w:webHidden/>
          </w:rPr>
          <w:fldChar w:fldCharType="begin"/>
        </w:r>
        <w:r w:rsidR="00D657FB">
          <w:rPr>
            <w:noProof/>
            <w:webHidden/>
          </w:rPr>
          <w:instrText xml:space="preserve"> PAGEREF _Toc90636565 \h </w:instrText>
        </w:r>
        <w:r w:rsidR="00D657FB">
          <w:rPr>
            <w:noProof/>
            <w:webHidden/>
          </w:rPr>
        </w:r>
        <w:r w:rsidR="00D657FB">
          <w:rPr>
            <w:noProof/>
            <w:webHidden/>
          </w:rPr>
          <w:fldChar w:fldCharType="separate"/>
        </w:r>
        <w:r w:rsidR="00D657FB">
          <w:rPr>
            <w:noProof/>
            <w:webHidden/>
          </w:rPr>
          <w:t>8</w:t>
        </w:r>
        <w:r w:rsidR="00D657FB">
          <w:rPr>
            <w:noProof/>
            <w:webHidden/>
          </w:rPr>
          <w:fldChar w:fldCharType="end"/>
        </w:r>
      </w:hyperlink>
    </w:p>
    <w:p w14:paraId="7026380D" w14:textId="58D89C9C" w:rsidR="00D657FB" w:rsidRDefault="00C26CDB">
      <w:pPr>
        <w:pStyle w:val="TOC2"/>
        <w:ind w:left="360"/>
        <w:rPr>
          <w:rFonts w:asciiTheme="minorHAnsi" w:eastAsiaTheme="minorEastAsia" w:hAnsiTheme="minorHAnsi" w:cstheme="minorBidi"/>
          <w:noProof/>
          <w:sz w:val="21"/>
          <w:szCs w:val="22"/>
        </w:rPr>
      </w:pPr>
      <w:hyperlink w:anchor="_Toc90636566" w:history="1">
        <w:r w:rsidR="00D657FB" w:rsidRPr="005A7D50">
          <w:rPr>
            <w:rStyle w:val="a5"/>
            <w:noProof/>
          </w:rPr>
          <w:t>3.3</w:t>
        </w:r>
        <w:r w:rsidR="00D657FB">
          <w:rPr>
            <w:rFonts w:asciiTheme="minorHAnsi" w:eastAsiaTheme="minorEastAsia" w:hAnsiTheme="minorHAnsi" w:cstheme="minorBidi"/>
            <w:noProof/>
            <w:sz w:val="21"/>
            <w:szCs w:val="22"/>
          </w:rPr>
          <w:tab/>
        </w:r>
        <w:r w:rsidR="00D657FB" w:rsidRPr="005A7D50">
          <w:rPr>
            <w:rStyle w:val="a5"/>
            <w:noProof/>
          </w:rPr>
          <w:t>程序模块简介</w:t>
        </w:r>
        <w:r w:rsidR="00D657FB">
          <w:rPr>
            <w:noProof/>
            <w:webHidden/>
          </w:rPr>
          <w:tab/>
        </w:r>
        <w:r w:rsidR="00D657FB">
          <w:rPr>
            <w:noProof/>
            <w:webHidden/>
          </w:rPr>
          <w:fldChar w:fldCharType="begin"/>
        </w:r>
        <w:r w:rsidR="00D657FB">
          <w:rPr>
            <w:noProof/>
            <w:webHidden/>
          </w:rPr>
          <w:instrText xml:space="preserve"> PAGEREF _Toc90636566 \h </w:instrText>
        </w:r>
        <w:r w:rsidR="00D657FB">
          <w:rPr>
            <w:noProof/>
            <w:webHidden/>
          </w:rPr>
        </w:r>
        <w:r w:rsidR="00D657FB">
          <w:rPr>
            <w:noProof/>
            <w:webHidden/>
          </w:rPr>
          <w:fldChar w:fldCharType="separate"/>
        </w:r>
        <w:r w:rsidR="00D657FB">
          <w:rPr>
            <w:noProof/>
            <w:webHidden/>
          </w:rPr>
          <w:t>8</w:t>
        </w:r>
        <w:r w:rsidR="00D657FB">
          <w:rPr>
            <w:noProof/>
            <w:webHidden/>
          </w:rPr>
          <w:fldChar w:fldCharType="end"/>
        </w:r>
      </w:hyperlink>
    </w:p>
    <w:p w14:paraId="0541465C" w14:textId="544E1E80" w:rsidR="00D657FB" w:rsidRDefault="00C26CDB">
      <w:pPr>
        <w:pStyle w:val="TOC3"/>
        <w:rPr>
          <w:rFonts w:asciiTheme="minorHAnsi" w:eastAsiaTheme="minorEastAsia" w:hAnsiTheme="minorHAnsi" w:cstheme="minorBidi"/>
          <w:noProof/>
          <w:kern w:val="2"/>
          <w:sz w:val="21"/>
        </w:rPr>
      </w:pPr>
      <w:hyperlink w:anchor="_Toc90636567" w:history="1">
        <w:r w:rsidR="00D657FB" w:rsidRPr="005A7D50">
          <w:rPr>
            <w:rStyle w:val="a5"/>
            <w:noProof/>
          </w:rPr>
          <w:t>3.3.1</w:t>
        </w:r>
        <w:r w:rsidR="00D657FB">
          <w:rPr>
            <w:rFonts w:asciiTheme="minorHAnsi" w:eastAsiaTheme="minorEastAsia" w:hAnsiTheme="minorHAnsi" w:cstheme="minorBidi"/>
            <w:noProof/>
            <w:kern w:val="2"/>
            <w:sz w:val="21"/>
          </w:rPr>
          <w:tab/>
        </w:r>
        <w:r w:rsidR="00D657FB" w:rsidRPr="005A7D50">
          <w:rPr>
            <w:rStyle w:val="a5"/>
            <w:noProof/>
          </w:rPr>
          <w:t>Master-client</w:t>
        </w:r>
        <w:r w:rsidR="00D657FB" w:rsidRPr="005A7D50">
          <w:rPr>
            <w:rStyle w:val="a5"/>
            <w:noProof/>
          </w:rPr>
          <w:t>通信模块</w:t>
        </w:r>
        <w:r w:rsidR="00D657FB">
          <w:rPr>
            <w:noProof/>
            <w:webHidden/>
          </w:rPr>
          <w:tab/>
        </w:r>
        <w:r w:rsidR="00D657FB">
          <w:rPr>
            <w:noProof/>
            <w:webHidden/>
          </w:rPr>
          <w:fldChar w:fldCharType="begin"/>
        </w:r>
        <w:r w:rsidR="00D657FB">
          <w:rPr>
            <w:noProof/>
            <w:webHidden/>
          </w:rPr>
          <w:instrText xml:space="preserve"> PAGEREF _Toc90636567 \h </w:instrText>
        </w:r>
        <w:r w:rsidR="00D657FB">
          <w:rPr>
            <w:noProof/>
            <w:webHidden/>
          </w:rPr>
        </w:r>
        <w:r w:rsidR="00D657FB">
          <w:rPr>
            <w:noProof/>
            <w:webHidden/>
          </w:rPr>
          <w:fldChar w:fldCharType="separate"/>
        </w:r>
        <w:r w:rsidR="00D657FB">
          <w:rPr>
            <w:noProof/>
            <w:webHidden/>
          </w:rPr>
          <w:t>8</w:t>
        </w:r>
        <w:r w:rsidR="00D657FB">
          <w:rPr>
            <w:noProof/>
            <w:webHidden/>
          </w:rPr>
          <w:fldChar w:fldCharType="end"/>
        </w:r>
      </w:hyperlink>
    </w:p>
    <w:p w14:paraId="3434DFCF" w14:textId="74362A1F" w:rsidR="00D657FB" w:rsidRDefault="00C26CDB">
      <w:pPr>
        <w:pStyle w:val="TOC3"/>
        <w:rPr>
          <w:rFonts w:asciiTheme="minorHAnsi" w:eastAsiaTheme="minorEastAsia" w:hAnsiTheme="minorHAnsi" w:cstheme="minorBidi"/>
          <w:noProof/>
          <w:kern w:val="2"/>
          <w:sz w:val="21"/>
        </w:rPr>
      </w:pPr>
      <w:hyperlink w:anchor="_Toc90636568" w:history="1">
        <w:r w:rsidR="00D657FB" w:rsidRPr="005A7D50">
          <w:rPr>
            <w:rStyle w:val="a5"/>
            <w:noProof/>
          </w:rPr>
          <w:t>3.3.2</w:t>
        </w:r>
        <w:r w:rsidR="00D657FB">
          <w:rPr>
            <w:rFonts w:asciiTheme="minorHAnsi" w:eastAsiaTheme="minorEastAsia" w:hAnsiTheme="minorHAnsi" w:cstheme="minorBidi"/>
            <w:noProof/>
            <w:kern w:val="2"/>
            <w:sz w:val="21"/>
          </w:rPr>
          <w:tab/>
        </w:r>
        <w:r w:rsidR="00D657FB" w:rsidRPr="005A7D50">
          <w:rPr>
            <w:rStyle w:val="a5"/>
            <w:noProof/>
          </w:rPr>
          <w:t>Master-cache</w:t>
        </w:r>
        <w:r w:rsidR="00D657FB" w:rsidRPr="005A7D50">
          <w:rPr>
            <w:rStyle w:val="a5"/>
            <w:noProof/>
          </w:rPr>
          <w:t>通信模块</w:t>
        </w:r>
        <w:r w:rsidR="00D657FB">
          <w:rPr>
            <w:noProof/>
            <w:webHidden/>
          </w:rPr>
          <w:tab/>
        </w:r>
        <w:r w:rsidR="00D657FB">
          <w:rPr>
            <w:noProof/>
            <w:webHidden/>
          </w:rPr>
          <w:fldChar w:fldCharType="begin"/>
        </w:r>
        <w:r w:rsidR="00D657FB">
          <w:rPr>
            <w:noProof/>
            <w:webHidden/>
          </w:rPr>
          <w:instrText xml:space="preserve"> PAGEREF _Toc90636568 \h </w:instrText>
        </w:r>
        <w:r w:rsidR="00D657FB">
          <w:rPr>
            <w:noProof/>
            <w:webHidden/>
          </w:rPr>
        </w:r>
        <w:r w:rsidR="00D657FB">
          <w:rPr>
            <w:noProof/>
            <w:webHidden/>
          </w:rPr>
          <w:fldChar w:fldCharType="separate"/>
        </w:r>
        <w:r w:rsidR="00D657FB">
          <w:rPr>
            <w:noProof/>
            <w:webHidden/>
          </w:rPr>
          <w:t>9</w:t>
        </w:r>
        <w:r w:rsidR="00D657FB">
          <w:rPr>
            <w:noProof/>
            <w:webHidden/>
          </w:rPr>
          <w:fldChar w:fldCharType="end"/>
        </w:r>
      </w:hyperlink>
    </w:p>
    <w:p w14:paraId="6B7ADE5D" w14:textId="7F19D888" w:rsidR="00D657FB" w:rsidRDefault="00C26CDB">
      <w:pPr>
        <w:pStyle w:val="TOC3"/>
        <w:rPr>
          <w:rFonts w:asciiTheme="minorHAnsi" w:eastAsiaTheme="minorEastAsia" w:hAnsiTheme="minorHAnsi" w:cstheme="minorBidi"/>
          <w:noProof/>
          <w:kern w:val="2"/>
          <w:sz w:val="21"/>
        </w:rPr>
      </w:pPr>
      <w:hyperlink w:anchor="_Toc90636569" w:history="1">
        <w:r w:rsidR="00D657FB" w:rsidRPr="005A7D50">
          <w:rPr>
            <w:rStyle w:val="a5"/>
            <w:noProof/>
          </w:rPr>
          <w:t>3.3.3</w:t>
        </w:r>
        <w:r w:rsidR="00D657FB">
          <w:rPr>
            <w:rFonts w:asciiTheme="minorHAnsi" w:eastAsiaTheme="minorEastAsia" w:hAnsiTheme="minorHAnsi" w:cstheme="minorBidi"/>
            <w:noProof/>
            <w:kern w:val="2"/>
            <w:sz w:val="21"/>
          </w:rPr>
          <w:tab/>
        </w:r>
        <w:r w:rsidR="00D657FB" w:rsidRPr="005A7D50">
          <w:rPr>
            <w:rStyle w:val="a5"/>
            <w:noProof/>
          </w:rPr>
          <w:t>周期性心跳检测模块</w:t>
        </w:r>
        <w:r w:rsidR="00D657FB">
          <w:rPr>
            <w:noProof/>
            <w:webHidden/>
          </w:rPr>
          <w:tab/>
        </w:r>
        <w:r w:rsidR="00D657FB">
          <w:rPr>
            <w:noProof/>
            <w:webHidden/>
          </w:rPr>
          <w:fldChar w:fldCharType="begin"/>
        </w:r>
        <w:r w:rsidR="00D657FB">
          <w:rPr>
            <w:noProof/>
            <w:webHidden/>
          </w:rPr>
          <w:instrText xml:space="preserve"> PAGEREF _Toc90636569 \h </w:instrText>
        </w:r>
        <w:r w:rsidR="00D657FB">
          <w:rPr>
            <w:noProof/>
            <w:webHidden/>
          </w:rPr>
        </w:r>
        <w:r w:rsidR="00D657FB">
          <w:rPr>
            <w:noProof/>
            <w:webHidden/>
          </w:rPr>
          <w:fldChar w:fldCharType="separate"/>
        </w:r>
        <w:r w:rsidR="00D657FB">
          <w:rPr>
            <w:noProof/>
            <w:webHidden/>
          </w:rPr>
          <w:t>10</w:t>
        </w:r>
        <w:r w:rsidR="00D657FB">
          <w:rPr>
            <w:noProof/>
            <w:webHidden/>
          </w:rPr>
          <w:fldChar w:fldCharType="end"/>
        </w:r>
      </w:hyperlink>
    </w:p>
    <w:p w14:paraId="63B191A4" w14:textId="3F696DD8" w:rsidR="00D657FB" w:rsidRDefault="00C26CDB">
      <w:pPr>
        <w:pStyle w:val="TOC3"/>
        <w:rPr>
          <w:rFonts w:asciiTheme="minorHAnsi" w:eastAsiaTheme="minorEastAsia" w:hAnsiTheme="minorHAnsi" w:cstheme="minorBidi"/>
          <w:noProof/>
          <w:kern w:val="2"/>
          <w:sz w:val="21"/>
        </w:rPr>
      </w:pPr>
      <w:hyperlink w:anchor="_Toc90636570" w:history="1">
        <w:r w:rsidR="00D657FB" w:rsidRPr="005A7D50">
          <w:rPr>
            <w:rStyle w:val="a5"/>
            <w:noProof/>
          </w:rPr>
          <w:t>3.3.4</w:t>
        </w:r>
        <w:r w:rsidR="00D657FB">
          <w:rPr>
            <w:rFonts w:asciiTheme="minorHAnsi" w:eastAsiaTheme="minorEastAsia" w:hAnsiTheme="minorHAnsi" w:cstheme="minorBidi"/>
            <w:noProof/>
            <w:kern w:val="2"/>
            <w:sz w:val="21"/>
          </w:rPr>
          <w:tab/>
        </w:r>
        <w:r w:rsidR="00D657FB" w:rsidRPr="005A7D50">
          <w:rPr>
            <w:rStyle w:val="a5"/>
            <w:noProof/>
          </w:rPr>
          <w:t>缩容模块</w:t>
        </w:r>
        <w:r w:rsidR="00D657FB">
          <w:rPr>
            <w:noProof/>
            <w:webHidden/>
          </w:rPr>
          <w:tab/>
        </w:r>
        <w:r w:rsidR="00D657FB">
          <w:rPr>
            <w:noProof/>
            <w:webHidden/>
          </w:rPr>
          <w:fldChar w:fldCharType="begin"/>
        </w:r>
        <w:r w:rsidR="00D657FB">
          <w:rPr>
            <w:noProof/>
            <w:webHidden/>
          </w:rPr>
          <w:instrText xml:space="preserve"> PAGEREF _Toc90636570 \h </w:instrText>
        </w:r>
        <w:r w:rsidR="00D657FB">
          <w:rPr>
            <w:noProof/>
            <w:webHidden/>
          </w:rPr>
        </w:r>
        <w:r w:rsidR="00D657FB">
          <w:rPr>
            <w:noProof/>
            <w:webHidden/>
          </w:rPr>
          <w:fldChar w:fldCharType="separate"/>
        </w:r>
        <w:r w:rsidR="00D657FB">
          <w:rPr>
            <w:noProof/>
            <w:webHidden/>
          </w:rPr>
          <w:t>11</w:t>
        </w:r>
        <w:r w:rsidR="00D657FB">
          <w:rPr>
            <w:noProof/>
            <w:webHidden/>
          </w:rPr>
          <w:fldChar w:fldCharType="end"/>
        </w:r>
      </w:hyperlink>
    </w:p>
    <w:p w14:paraId="2E2D2429" w14:textId="7171F573" w:rsidR="00D657FB" w:rsidRDefault="00C26CDB">
      <w:pPr>
        <w:pStyle w:val="TOC1"/>
        <w:ind w:left="120" w:firstLine="120"/>
        <w:rPr>
          <w:rFonts w:asciiTheme="minorHAnsi" w:eastAsiaTheme="minorEastAsia" w:hAnsiTheme="minorHAnsi" w:cstheme="minorBidi"/>
          <w:noProof/>
          <w:color w:val="auto"/>
          <w:sz w:val="21"/>
          <w:szCs w:val="22"/>
        </w:rPr>
      </w:pPr>
      <w:hyperlink w:anchor="_Toc90636571" w:history="1">
        <w:r w:rsidR="00D657FB" w:rsidRPr="005A7D50">
          <w:rPr>
            <w:rStyle w:val="a5"/>
            <w:noProof/>
          </w:rPr>
          <w:t>4</w:t>
        </w:r>
        <w:r w:rsidR="00D657FB">
          <w:rPr>
            <w:rFonts w:asciiTheme="minorHAnsi" w:eastAsiaTheme="minorEastAsia" w:hAnsiTheme="minorHAnsi" w:cstheme="minorBidi"/>
            <w:noProof/>
            <w:color w:val="auto"/>
            <w:sz w:val="21"/>
            <w:szCs w:val="22"/>
          </w:rPr>
          <w:tab/>
        </w:r>
        <w:r w:rsidR="00D657FB" w:rsidRPr="005A7D50">
          <w:rPr>
            <w:rStyle w:val="a5"/>
            <w:noProof/>
          </w:rPr>
          <w:t>缓存端（</w:t>
        </w:r>
        <w:r w:rsidR="00D657FB" w:rsidRPr="005A7D50">
          <w:rPr>
            <w:rStyle w:val="a5"/>
            <w:noProof/>
          </w:rPr>
          <w:t>Cache</w:t>
        </w:r>
        <w:r w:rsidR="00D657FB" w:rsidRPr="005A7D50">
          <w:rPr>
            <w:rStyle w:val="a5"/>
            <w:noProof/>
          </w:rPr>
          <w:t>）程序实现</w:t>
        </w:r>
        <w:r w:rsidR="00D657FB">
          <w:rPr>
            <w:noProof/>
            <w:webHidden/>
          </w:rPr>
          <w:tab/>
        </w:r>
        <w:r w:rsidR="00D657FB">
          <w:rPr>
            <w:noProof/>
            <w:webHidden/>
          </w:rPr>
          <w:fldChar w:fldCharType="begin"/>
        </w:r>
        <w:r w:rsidR="00D657FB">
          <w:rPr>
            <w:noProof/>
            <w:webHidden/>
          </w:rPr>
          <w:instrText xml:space="preserve"> PAGEREF _Toc90636571 \h </w:instrText>
        </w:r>
        <w:r w:rsidR="00D657FB">
          <w:rPr>
            <w:noProof/>
            <w:webHidden/>
          </w:rPr>
        </w:r>
        <w:r w:rsidR="00D657FB">
          <w:rPr>
            <w:noProof/>
            <w:webHidden/>
          </w:rPr>
          <w:fldChar w:fldCharType="separate"/>
        </w:r>
        <w:r w:rsidR="00D657FB">
          <w:rPr>
            <w:noProof/>
            <w:webHidden/>
          </w:rPr>
          <w:t>13</w:t>
        </w:r>
        <w:r w:rsidR="00D657FB">
          <w:rPr>
            <w:noProof/>
            <w:webHidden/>
          </w:rPr>
          <w:fldChar w:fldCharType="end"/>
        </w:r>
      </w:hyperlink>
    </w:p>
    <w:p w14:paraId="14D0FBBC" w14:textId="5368AEF9" w:rsidR="00D657FB" w:rsidRDefault="00C26CDB">
      <w:pPr>
        <w:pStyle w:val="TOC2"/>
        <w:ind w:left="360"/>
        <w:rPr>
          <w:rFonts w:asciiTheme="minorHAnsi" w:eastAsiaTheme="minorEastAsia" w:hAnsiTheme="minorHAnsi" w:cstheme="minorBidi"/>
          <w:noProof/>
          <w:sz w:val="21"/>
          <w:szCs w:val="22"/>
        </w:rPr>
      </w:pPr>
      <w:hyperlink w:anchor="_Toc90636572" w:history="1">
        <w:r w:rsidR="00D657FB" w:rsidRPr="005A7D50">
          <w:rPr>
            <w:rStyle w:val="a5"/>
            <w:noProof/>
          </w:rPr>
          <w:t>4.1</w:t>
        </w:r>
        <w:r w:rsidR="00D657FB">
          <w:rPr>
            <w:rFonts w:asciiTheme="minorHAnsi" w:eastAsiaTheme="minorEastAsia" w:hAnsiTheme="minorHAnsi" w:cstheme="minorBidi"/>
            <w:noProof/>
            <w:sz w:val="21"/>
            <w:szCs w:val="22"/>
          </w:rPr>
          <w:tab/>
        </w:r>
        <w:r w:rsidR="00D657FB" w:rsidRPr="005A7D50">
          <w:rPr>
            <w:rStyle w:val="a5"/>
            <w:noProof/>
          </w:rPr>
          <w:t>程序结构简介</w:t>
        </w:r>
        <w:r w:rsidR="00D657FB">
          <w:rPr>
            <w:noProof/>
            <w:webHidden/>
          </w:rPr>
          <w:tab/>
        </w:r>
        <w:r w:rsidR="00D657FB">
          <w:rPr>
            <w:noProof/>
            <w:webHidden/>
          </w:rPr>
          <w:fldChar w:fldCharType="begin"/>
        </w:r>
        <w:r w:rsidR="00D657FB">
          <w:rPr>
            <w:noProof/>
            <w:webHidden/>
          </w:rPr>
          <w:instrText xml:space="preserve"> PAGEREF _Toc90636572 \h </w:instrText>
        </w:r>
        <w:r w:rsidR="00D657FB">
          <w:rPr>
            <w:noProof/>
            <w:webHidden/>
          </w:rPr>
        </w:r>
        <w:r w:rsidR="00D657FB">
          <w:rPr>
            <w:noProof/>
            <w:webHidden/>
          </w:rPr>
          <w:fldChar w:fldCharType="separate"/>
        </w:r>
        <w:r w:rsidR="00D657FB">
          <w:rPr>
            <w:noProof/>
            <w:webHidden/>
          </w:rPr>
          <w:t>13</w:t>
        </w:r>
        <w:r w:rsidR="00D657FB">
          <w:rPr>
            <w:noProof/>
            <w:webHidden/>
          </w:rPr>
          <w:fldChar w:fldCharType="end"/>
        </w:r>
      </w:hyperlink>
    </w:p>
    <w:p w14:paraId="30560FAC" w14:textId="75434D21" w:rsidR="00D657FB" w:rsidRDefault="00C26CDB">
      <w:pPr>
        <w:pStyle w:val="TOC2"/>
        <w:ind w:left="360"/>
        <w:rPr>
          <w:rFonts w:asciiTheme="minorHAnsi" w:eastAsiaTheme="minorEastAsia" w:hAnsiTheme="minorHAnsi" w:cstheme="minorBidi"/>
          <w:noProof/>
          <w:sz w:val="21"/>
          <w:szCs w:val="22"/>
        </w:rPr>
      </w:pPr>
      <w:hyperlink w:anchor="_Toc90636573" w:history="1">
        <w:r w:rsidR="00D657FB" w:rsidRPr="005A7D50">
          <w:rPr>
            <w:rStyle w:val="a5"/>
            <w:noProof/>
          </w:rPr>
          <w:t>4.2</w:t>
        </w:r>
        <w:r w:rsidR="00D657FB">
          <w:rPr>
            <w:rFonts w:asciiTheme="minorHAnsi" w:eastAsiaTheme="minorEastAsia" w:hAnsiTheme="minorHAnsi" w:cstheme="minorBidi"/>
            <w:noProof/>
            <w:sz w:val="21"/>
            <w:szCs w:val="22"/>
          </w:rPr>
          <w:tab/>
        </w:r>
        <w:r w:rsidR="00D657FB" w:rsidRPr="005A7D50">
          <w:rPr>
            <w:rStyle w:val="a5"/>
            <w:noProof/>
          </w:rPr>
          <w:t>底层算法和数据结构</w:t>
        </w:r>
        <w:r w:rsidR="00D657FB">
          <w:rPr>
            <w:noProof/>
            <w:webHidden/>
          </w:rPr>
          <w:tab/>
        </w:r>
        <w:r w:rsidR="00D657FB">
          <w:rPr>
            <w:noProof/>
            <w:webHidden/>
          </w:rPr>
          <w:fldChar w:fldCharType="begin"/>
        </w:r>
        <w:r w:rsidR="00D657FB">
          <w:rPr>
            <w:noProof/>
            <w:webHidden/>
          </w:rPr>
          <w:instrText xml:space="preserve"> PAGEREF _Toc90636573 \h </w:instrText>
        </w:r>
        <w:r w:rsidR="00D657FB">
          <w:rPr>
            <w:noProof/>
            <w:webHidden/>
          </w:rPr>
        </w:r>
        <w:r w:rsidR="00D657FB">
          <w:rPr>
            <w:noProof/>
            <w:webHidden/>
          </w:rPr>
          <w:fldChar w:fldCharType="separate"/>
        </w:r>
        <w:r w:rsidR="00D657FB">
          <w:rPr>
            <w:noProof/>
            <w:webHidden/>
          </w:rPr>
          <w:t>13</w:t>
        </w:r>
        <w:r w:rsidR="00D657FB">
          <w:rPr>
            <w:noProof/>
            <w:webHidden/>
          </w:rPr>
          <w:fldChar w:fldCharType="end"/>
        </w:r>
      </w:hyperlink>
    </w:p>
    <w:p w14:paraId="70A4120C" w14:textId="0E2E3CD0" w:rsidR="00D657FB" w:rsidRDefault="00C26CDB">
      <w:pPr>
        <w:pStyle w:val="TOC3"/>
        <w:rPr>
          <w:rFonts w:asciiTheme="minorHAnsi" w:eastAsiaTheme="minorEastAsia" w:hAnsiTheme="minorHAnsi" w:cstheme="minorBidi"/>
          <w:noProof/>
          <w:kern w:val="2"/>
          <w:sz w:val="21"/>
        </w:rPr>
      </w:pPr>
      <w:hyperlink w:anchor="_Toc90636574" w:history="1">
        <w:r w:rsidR="00D657FB" w:rsidRPr="005A7D50">
          <w:rPr>
            <w:rStyle w:val="a5"/>
            <w:noProof/>
          </w:rPr>
          <w:t>4.2.1</w:t>
        </w:r>
        <w:r w:rsidR="00D657FB">
          <w:rPr>
            <w:rFonts w:asciiTheme="minorHAnsi" w:eastAsiaTheme="minorEastAsia" w:hAnsiTheme="minorHAnsi" w:cstheme="minorBidi"/>
            <w:noProof/>
            <w:kern w:val="2"/>
            <w:sz w:val="21"/>
          </w:rPr>
          <w:tab/>
        </w:r>
        <w:r w:rsidR="00D657FB" w:rsidRPr="005A7D50">
          <w:rPr>
            <w:rStyle w:val="a5"/>
            <w:noProof/>
          </w:rPr>
          <w:t>LRU</w:t>
        </w:r>
        <w:r w:rsidR="00D657FB" w:rsidRPr="005A7D50">
          <w:rPr>
            <w:rStyle w:val="a5"/>
            <w:noProof/>
          </w:rPr>
          <w:t>缓存算法</w:t>
        </w:r>
        <w:r w:rsidR="00D657FB">
          <w:rPr>
            <w:noProof/>
            <w:webHidden/>
          </w:rPr>
          <w:tab/>
        </w:r>
        <w:r w:rsidR="00D657FB">
          <w:rPr>
            <w:noProof/>
            <w:webHidden/>
          </w:rPr>
          <w:fldChar w:fldCharType="begin"/>
        </w:r>
        <w:r w:rsidR="00D657FB">
          <w:rPr>
            <w:noProof/>
            <w:webHidden/>
          </w:rPr>
          <w:instrText xml:space="preserve"> PAGEREF _Toc90636574 \h </w:instrText>
        </w:r>
        <w:r w:rsidR="00D657FB">
          <w:rPr>
            <w:noProof/>
            <w:webHidden/>
          </w:rPr>
        </w:r>
        <w:r w:rsidR="00D657FB">
          <w:rPr>
            <w:noProof/>
            <w:webHidden/>
          </w:rPr>
          <w:fldChar w:fldCharType="separate"/>
        </w:r>
        <w:r w:rsidR="00D657FB">
          <w:rPr>
            <w:noProof/>
            <w:webHidden/>
          </w:rPr>
          <w:t>13</w:t>
        </w:r>
        <w:r w:rsidR="00D657FB">
          <w:rPr>
            <w:noProof/>
            <w:webHidden/>
          </w:rPr>
          <w:fldChar w:fldCharType="end"/>
        </w:r>
      </w:hyperlink>
    </w:p>
    <w:p w14:paraId="61554B05" w14:textId="65185595" w:rsidR="00D657FB" w:rsidRDefault="00C26CDB">
      <w:pPr>
        <w:pStyle w:val="TOC3"/>
        <w:rPr>
          <w:rFonts w:asciiTheme="minorHAnsi" w:eastAsiaTheme="minorEastAsia" w:hAnsiTheme="minorHAnsi" w:cstheme="minorBidi"/>
          <w:noProof/>
          <w:kern w:val="2"/>
          <w:sz w:val="21"/>
        </w:rPr>
      </w:pPr>
      <w:hyperlink w:anchor="_Toc90636575" w:history="1">
        <w:r w:rsidR="00D657FB" w:rsidRPr="005A7D50">
          <w:rPr>
            <w:rStyle w:val="a5"/>
            <w:noProof/>
          </w:rPr>
          <w:t>4.2.2</w:t>
        </w:r>
        <w:r w:rsidR="00D657FB">
          <w:rPr>
            <w:rFonts w:asciiTheme="minorHAnsi" w:eastAsiaTheme="minorEastAsia" w:hAnsiTheme="minorHAnsi" w:cstheme="minorBidi"/>
            <w:noProof/>
            <w:kern w:val="2"/>
            <w:sz w:val="21"/>
          </w:rPr>
          <w:tab/>
        </w:r>
        <w:r w:rsidR="00D657FB" w:rsidRPr="005A7D50">
          <w:rPr>
            <w:rStyle w:val="a5"/>
            <w:noProof/>
          </w:rPr>
          <w:t>地址表</w:t>
        </w:r>
        <w:r w:rsidR="00D657FB">
          <w:rPr>
            <w:noProof/>
            <w:webHidden/>
          </w:rPr>
          <w:tab/>
        </w:r>
        <w:r w:rsidR="00D657FB">
          <w:rPr>
            <w:noProof/>
            <w:webHidden/>
          </w:rPr>
          <w:fldChar w:fldCharType="begin"/>
        </w:r>
        <w:r w:rsidR="00D657FB">
          <w:rPr>
            <w:noProof/>
            <w:webHidden/>
          </w:rPr>
          <w:instrText xml:space="preserve"> PAGEREF _Toc90636575 \h </w:instrText>
        </w:r>
        <w:r w:rsidR="00D657FB">
          <w:rPr>
            <w:noProof/>
            <w:webHidden/>
          </w:rPr>
        </w:r>
        <w:r w:rsidR="00D657FB">
          <w:rPr>
            <w:noProof/>
            <w:webHidden/>
          </w:rPr>
          <w:fldChar w:fldCharType="separate"/>
        </w:r>
        <w:r w:rsidR="00D657FB">
          <w:rPr>
            <w:noProof/>
            <w:webHidden/>
          </w:rPr>
          <w:t>15</w:t>
        </w:r>
        <w:r w:rsidR="00D657FB">
          <w:rPr>
            <w:noProof/>
            <w:webHidden/>
          </w:rPr>
          <w:fldChar w:fldCharType="end"/>
        </w:r>
      </w:hyperlink>
    </w:p>
    <w:p w14:paraId="202BF7FA" w14:textId="3628AECD" w:rsidR="00D657FB" w:rsidRDefault="00C26CDB">
      <w:pPr>
        <w:pStyle w:val="TOC2"/>
        <w:ind w:left="360"/>
        <w:rPr>
          <w:rFonts w:asciiTheme="minorHAnsi" w:eastAsiaTheme="minorEastAsia" w:hAnsiTheme="minorHAnsi" w:cstheme="minorBidi"/>
          <w:noProof/>
          <w:sz w:val="21"/>
          <w:szCs w:val="22"/>
        </w:rPr>
      </w:pPr>
      <w:hyperlink w:anchor="_Toc90636576" w:history="1">
        <w:r w:rsidR="00D657FB" w:rsidRPr="005A7D50">
          <w:rPr>
            <w:rStyle w:val="a5"/>
            <w:noProof/>
          </w:rPr>
          <w:t>4.3</w:t>
        </w:r>
        <w:r w:rsidR="00D657FB">
          <w:rPr>
            <w:rFonts w:asciiTheme="minorHAnsi" w:eastAsiaTheme="minorEastAsia" w:hAnsiTheme="minorHAnsi" w:cstheme="minorBidi"/>
            <w:noProof/>
            <w:sz w:val="21"/>
            <w:szCs w:val="22"/>
          </w:rPr>
          <w:tab/>
        </w:r>
        <w:r w:rsidR="00D657FB" w:rsidRPr="005A7D50">
          <w:rPr>
            <w:rStyle w:val="a5"/>
            <w:noProof/>
          </w:rPr>
          <w:t>程序功能</w:t>
        </w:r>
        <w:r w:rsidR="00D657FB">
          <w:rPr>
            <w:noProof/>
            <w:webHidden/>
          </w:rPr>
          <w:tab/>
        </w:r>
        <w:r w:rsidR="00D657FB">
          <w:rPr>
            <w:noProof/>
            <w:webHidden/>
          </w:rPr>
          <w:fldChar w:fldCharType="begin"/>
        </w:r>
        <w:r w:rsidR="00D657FB">
          <w:rPr>
            <w:noProof/>
            <w:webHidden/>
          </w:rPr>
          <w:instrText xml:space="preserve"> PAGEREF _Toc90636576 \h </w:instrText>
        </w:r>
        <w:r w:rsidR="00D657FB">
          <w:rPr>
            <w:noProof/>
            <w:webHidden/>
          </w:rPr>
        </w:r>
        <w:r w:rsidR="00D657FB">
          <w:rPr>
            <w:noProof/>
            <w:webHidden/>
          </w:rPr>
          <w:fldChar w:fldCharType="separate"/>
        </w:r>
        <w:r w:rsidR="00D657FB">
          <w:rPr>
            <w:noProof/>
            <w:webHidden/>
          </w:rPr>
          <w:t>16</w:t>
        </w:r>
        <w:r w:rsidR="00D657FB">
          <w:rPr>
            <w:noProof/>
            <w:webHidden/>
          </w:rPr>
          <w:fldChar w:fldCharType="end"/>
        </w:r>
      </w:hyperlink>
    </w:p>
    <w:p w14:paraId="51D500A5" w14:textId="26995D83" w:rsidR="00D657FB" w:rsidRDefault="00C26CDB">
      <w:pPr>
        <w:pStyle w:val="TOC3"/>
        <w:rPr>
          <w:rFonts w:asciiTheme="minorHAnsi" w:eastAsiaTheme="minorEastAsia" w:hAnsiTheme="minorHAnsi" w:cstheme="minorBidi"/>
          <w:noProof/>
          <w:kern w:val="2"/>
          <w:sz w:val="21"/>
        </w:rPr>
      </w:pPr>
      <w:hyperlink w:anchor="_Toc90636577" w:history="1">
        <w:r w:rsidR="00D657FB" w:rsidRPr="005A7D50">
          <w:rPr>
            <w:rStyle w:val="a5"/>
            <w:noProof/>
          </w:rPr>
          <w:t>4.3.1</w:t>
        </w:r>
        <w:r w:rsidR="00D657FB">
          <w:rPr>
            <w:rFonts w:asciiTheme="minorHAnsi" w:eastAsiaTheme="minorEastAsia" w:hAnsiTheme="minorHAnsi" w:cstheme="minorBidi"/>
            <w:noProof/>
            <w:kern w:val="2"/>
            <w:sz w:val="21"/>
          </w:rPr>
          <w:tab/>
        </w:r>
        <w:r w:rsidR="00D657FB" w:rsidRPr="005A7D50">
          <w:rPr>
            <w:rStyle w:val="a5"/>
            <w:noProof/>
          </w:rPr>
          <w:t>程序功</w:t>
        </w:r>
        <w:r w:rsidR="00D657FB" w:rsidRPr="005A7D50">
          <w:rPr>
            <w:rStyle w:val="a5"/>
            <w:noProof/>
          </w:rPr>
          <w:t>能</w:t>
        </w:r>
        <w:r w:rsidR="00D657FB" w:rsidRPr="005A7D50">
          <w:rPr>
            <w:rStyle w:val="a5"/>
            <w:noProof/>
          </w:rPr>
          <w:t>简介</w:t>
        </w:r>
        <w:r w:rsidR="00D657FB">
          <w:rPr>
            <w:noProof/>
            <w:webHidden/>
          </w:rPr>
          <w:tab/>
        </w:r>
        <w:r w:rsidR="00D657FB">
          <w:rPr>
            <w:noProof/>
            <w:webHidden/>
          </w:rPr>
          <w:fldChar w:fldCharType="begin"/>
        </w:r>
        <w:r w:rsidR="00D657FB">
          <w:rPr>
            <w:noProof/>
            <w:webHidden/>
          </w:rPr>
          <w:instrText xml:space="preserve"> PAGEREF _Toc90636577 \h </w:instrText>
        </w:r>
        <w:r w:rsidR="00D657FB">
          <w:rPr>
            <w:noProof/>
            <w:webHidden/>
          </w:rPr>
        </w:r>
        <w:r w:rsidR="00D657FB">
          <w:rPr>
            <w:noProof/>
            <w:webHidden/>
          </w:rPr>
          <w:fldChar w:fldCharType="separate"/>
        </w:r>
        <w:r w:rsidR="00D657FB">
          <w:rPr>
            <w:noProof/>
            <w:webHidden/>
          </w:rPr>
          <w:t>16</w:t>
        </w:r>
        <w:r w:rsidR="00D657FB">
          <w:rPr>
            <w:noProof/>
            <w:webHidden/>
          </w:rPr>
          <w:fldChar w:fldCharType="end"/>
        </w:r>
      </w:hyperlink>
    </w:p>
    <w:p w14:paraId="73869713" w14:textId="2C9D2FB5" w:rsidR="00D657FB" w:rsidRDefault="00C26CDB">
      <w:pPr>
        <w:pStyle w:val="TOC3"/>
        <w:rPr>
          <w:rFonts w:asciiTheme="minorHAnsi" w:eastAsiaTheme="minorEastAsia" w:hAnsiTheme="minorHAnsi" w:cstheme="minorBidi"/>
          <w:noProof/>
          <w:kern w:val="2"/>
          <w:sz w:val="21"/>
        </w:rPr>
      </w:pPr>
      <w:hyperlink w:anchor="_Toc90636578" w:history="1">
        <w:r w:rsidR="00D657FB" w:rsidRPr="005A7D50">
          <w:rPr>
            <w:rStyle w:val="a5"/>
            <w:noProof/>
          </w:rPr>
          <w:t>4.3.2</w:t>
        </w:r>
        <w:r w:rsidR="00D657FB">
          <w:rPr>
            <w:rFonts w:asciiTheme="minorHAnsi" w:eastAsiaTheme="minorEastAsia" w:hAnsiTheme="minorHAnsi" w:cstheme="minorBidi"/>
            <w:noProof/>
            <w:kern w:val="2"/>
            <w:sz w:val="21"/>
          </w:rPr>
          <w:tab/>
        </w:r>
        <w:r w:rsidR="00D657FB" w:rsidRPr="005A7D50">
          <w:rPr>
            <w:rStyle w:val="a5"/>
            <w:noProof/>
          </w:rPr>
          <w:t>键值查询功能</w:t>
        </w:r>
        <w:r w:rsidR="00D657FB">
          <w:rPr>
            <w:noProof/>
            <w:webHidden/>
          </w:rPr>
          <w:tab/>
        </w:r>
        <w:r w:rsidR="00D657FB">
          <w:rPr>
            <w:noProof/>
            <w:webHidden/>
          </w:rPr>
          <w:fldChar w:fldCharType="begin"/>
        </w:r>
        <w:r w:rsidR="00D657FB">
          <w:rPr>
            <w:noProof/>
            <w:webHidden/>
          </w:rPr>
          <w:instrText xml:space="preserve"> PAGEREF _Toc90636578 \h </w:instrText>
        </w:r>
        <w:r w:rsidR="00D657FB">
          <w:rPr>
            <w:noProof/>
            <w:webHidden/>
          </w:rPr>
        </w:r>
        <w:r w:rsidR="00D657FB">
          <w:rPr>
            <w:noProof/>
            <w:webHidden/>
          </w:rPr>
          <w:fldChar w:fldCharType="separate"/>
        </w:r>
        <w:r w:rsidR="00D657FB">
          <w:rPr>
            <w:noProof/>
            <w:webHidden/>
          </w:rPr>
          <w:t>16</w:t>
        </w:r>
        <w:r w:rsidR="00D657FB">
          <w:rPr>
            <w:noProof/>
            <w:webHidden/>
          </w:rPr>
          <w:fldChar w:fldCharType="end"/>
        </w:r>
      </w:hyperlink>
    </w:p>
    <w:p w14:paraId="0D5EABA4" w14:textId="3B46DA78" w:rsidR="00D657FB" w:rsidRDefault="00C26CDB">
      <w:pPr>
        <w:pStyle w:val="TOC3"/>
        <w:rPr>
          <w:rFonts w:asciiTheme="minorHAnsi" w:eastAsiaTheme="minorEastAsia" w:hAnsiTheme="minorHAnsi" w:cstheme="minorBidi"/>
          <w:noProof/>
          <w:kern w:val="2"/>
          <w:sz w:val="21"/>
        </w:rPr>
      </w:pPr>
      <w:hyperlink w:anchor="_Toc90636579" w:history="1">
        <w:r w:rsidR="00D657FB" w:rsidRPr="005A7D50">
          <w:rPr>
            <w:rStyle w:val="a5"/>
            <w:noProof/>
          </w:rPr>
          <w:t>4.3.3</w:t>
        </w:r>
        <w:r w:rsidR="00D657FB">
          <w:rPr>
            <w:rFonts w:asciiTheme="minorHAnsi" w:eastAsiaTheme="minorEastAsia" w:hAnsiTheme="minorHAnsi" w:cstheme="minorBidi"/>
            <w:noProof/>
            <w:kern w:val="2"/>
            <w:sz w:val="21"/>
          </w:rPr>
          <w:tab/>
        </w:r>
        <w:r w:rsidR="00D657FB" w:rsidRPr="005A7D50">
          <w:rPr>
            <w:rStyle w:val="a5"/>
            <w:noProof/>
          </w:rPr>
          <w:t>扩容和缩容功能</w:t>
        </w:r>
        <w:r w:rsidR="00D657FB">
          <w:rPr>
            <w:noProof/>
            <w:webHidden/>
          </w:rPr>
          <w:tab/>
        </w:r>
        <w:r w:rsidR="00D657FB">
          <w:rPr>
            <w:noProof/>
            <w:webHidden/>
          </w:rPr>
          <w:fldChar w:fldCharType="begin"/>
        </w:r>
        <w:r w:rsidR="00D657FB">
          <w:rPr>
            <w:noProof/>
            <w:webHidden/>
          </w:rPr>
          <w:instrText xml:space="preserve"> PAGEREF _Toc90636579 \h </w:instrText>
        </w:r>
        <w:r w:rsidR="00D657FB">
          <w:rPr>
            <w:noProof/>
            <w:webHidden/>
          </w:rPr>
        </w:r>
        <w:r w:rsidR="00D657FB">
          <w:rPr>
            <w:noProof/>
            <w:webHidden/>
          </w:rPr>
          <w:fldChar w:fldCharType="separate"/>
        </w:r>
        <w:r w:rsidR="00D657FB">
          <w:rPr>
            <w:noProof/>
            <w:webHidden/>
          </w:rPr>
          <w:t>16</w:t>
        </w:r>
        <w:r w:rsidR="00D657FB">
          <w:rPr>
            <w:noProof/>
            <w:webHidden/>
          </w:rPr>
          <w:fldChar w:fldCharType="end"/>
        </w:r>
      </w:hyperlink>
    </w:p>
    <w:p w14:paraId="03EB7040" w14:textId="6ACB0515" w:rsidR="00D657FB" w:rsidRDefault="00C26CDB">
      <w:pPr>
        <w:pStyle w:val="TOC3"/>
        <w:rPr>
          <w:rFonts w:asciiTheme="minorHAnsi" w:eastAsiaTheme="minorEastAsia" w:hAnsiTheme="minorHAnsi" w:cstheme="minorBidi"/>
          <w:noProof/>
          <w:kern w:val="2"/>
          <w:sz w:val="21"/>
        </w:rPr>
      </w:pPr>
      <w:hyperlink w:anchor="_Toc90636580" w:history="1">
        <w:r w:rsidR="00D657FB" w:rsidRPr="005A7D50">
          <w:rPr>
            <w:rStyle w:val="a5"/>
            <w:noProof/>
          </w:rPr>
          <w:t>4.3.4</w:t>
        </w:r>
        <w:r w:rsidR="00D657FB">
          <w:rPr>
            <w:rFonts w:asciiTheme="minorHAnsi" w:eastAsiaTheme="minorEastAsia" w:hAnsiTheme="minorHAnsi" w:cstheme="minorBidi"/>
            <w:noProof/>
            <w:kern w:val="2"/>
            <w:sz w:val="21"/>
          </w:rPr>
          <w:tab/>
        </w:r>
        <w:r w:rsidR="00D657FB" w:rsidRPr="005A7D50">
          <w:rPr>
            <w:rStyle w:val="a5"/>
            <w:noProof/>
          </w:rPr>
          <w:t>心跳功能</w:t>
        </w:r>
        <w:r w:rsidR="00D657FB">
          <w:rPr>
            <w:noProof/>
            <w:webHidden/>
          </w:rPr>
          <w:tab/>
        </w:r>
        <w:r w:rsidR="00D657FB">
          <w:rPr>
            <w:noProof/>
            <w:webHidden/>
          </w:rPr>
          <w:fldChar w:fldCharType="begin"/>
        </w:r>
        <w:r w:rsidR="00D657FB">
          <w:rPr>
            <w:noProof/>
            <w:webHidden/>
          </w:rPr>
          <w:instrText xml:space="preserve"> PAGEREF _Toc90636580 \h </w:instrText>
        </w:r>
        <w:r w:rsidR="00D657FB">
          <w:rPr>
            <w:noProof/>
            <w:webHidden/>
          </w:rPr>
        </w:r>
        <w:r w:rsidR="00D657FB">
          <w:rPr>
            <w:noProof/>
            <w:webHidden/>
          </w:rPr>
          <w:fldChar w:fldCharType="separate"/>
        </w:r>
        <w:r w:rsidR="00D657FB">
          <w:rPr>
            <w:noProof/>
            <w:webHidden/>
          </w:rPr>
          <w:t>18</w:t>
        </w:r>
        <w:r w:rsidR="00D657FB">
          <w:rPr>
            <w:noProof/>
            <w:webHidden/>
          </w:rPr>
          <w:fldChar w:fldCharType="end"/>
        </w:r>
      </w:hyperlink>
    </w:p>
    <w:p w14:paraId="7A3DE72B" w14:textId="0EBA595E" w:rsidR="00D657FB" w:rsidRDefault="00C26CDB">
      <w:pPr>
        <w:pStyle w:val="TOC3"/>
        <w:rPr>
          <w:rFonts w:asciiTheme="minorHAnsi" w:eastAsiaTheme="minorEastAsia" w:hAnsiTheme="minorHAnsi" w:cstheme="minorBidi"/>
          <w:noProof/>
          <w:kern w:val="2"/>
          <w:sz w:val="21"/>
        </w:rPr>
      </w:pPr>
      <w:hyperlink w:anchor="_Toc90636581" w:history="1">
        <w:r w:rsidR="00D657FB" w:rsidRPr="005A7D50">
          <w:rPr>
            <w:rStyle w:val="a5"/>
            <w:noProof/>
          </w:rPr>
          <w:t>4.3.5</w:t>
        </w:r>
        <w:r w:rsidR="00D657FB">
          <w:rPr>
            <w:rFonts w:asciiTheme="minorHAnsi" w:eastAsiaTheme="minorEastAsia" w:hAnsiTheme="minorHAnsi" w:cstheme="minorBidi"/>
            <w:noProof/>
            <w:kern w:val="2"/>
            <w:sz w:val="21"/>
          </w:rPr>
          <w:tab/>
        </w:r>
        <w:r w:rsidR="00D657FB" w:rsidRPr="005A7D50">
          <w:rPr>
            <w:rStyle w:val="a5"/>
            <w:noProof/>
          </w:rPr>
          <w:t>容灾功能</w:t>
        </w:r>
        <w:r w:rsidR="00D657FB">
          <w:rPr>
            <w:noProof/>
            <w:webHidden/>
          </w:rPr>
          <w:tab/>
        </w:r>
        <w:r w:rsidR="00D657FB">
          <w:rPr>
            <w:noProof/>
            <w:webHidden/>
          </w:rPr>
          <w:fldChar w:fldCharType="begin"/>
        </w:r>
        <w:r w:rsidR="00D657FB">
          <w:rPr>
            <w:noProof/>
            <w:webHidden/>
          </w:rPr>
          <w:instrText xml:space="preserve"> PAGEREF _Toc90636581 \h </w:instrText>
        </w:r>
        <w:r w:rsidR="00D657FB">
          <w:rPr>
            <w:noProof/>
            <w:webHidden/>
          </w:rPr>
        </w:r>
        <w:r w:rsidR="00D657FB">
          <w:rPr>
            <w:noProof/>
            <w:webHidden/>
          </w:rPr>
          <w:fldChar w:fldCharType="separate"/>
        </w:r>
        <w:r w:rsidR="00D657FB">
          <w:rPr>
            <w:noProof/>
            <w:webHidden/>
          </w:rPr>
          <w:t>19</w:t>
        </w:r>
        <w:r w:rsidR="00D657FB">
          <w:rPr>
            <w:noProof/>
            <w:webHidden/>
          </w:rPr>
          <w:fldChar w:fldCharType="end"/>
        </w:r>
      </w:hyperlink>
    </w:p>
    <w:p w14:paraId="33DA44FF" w14:textId="54DE10D1" w:rsidR="00D657FB" w:rsidRDefault="00C26CDB">
      <w:pPr>
        <w:pStyle w:val="TOC2"/>
        <w:ind w:left="360"/>
        <w:rPr>
          <w:rFonts w:asciiTheme="minorHAnsi" w:eastAsiaTheme="minorEastAsia" w:hAnsiTheme="minorHAnsi" w:cstheme="minorBidi"/>
          <w:noProof/>
          <w:sz w:val="21"/>
          <w:szCs w:val="22"/>
        </w:rPr>
      </w:pPr>
      <w:hyperlink w:anchor="_Toc90636582" w:history="1">
        <w:r w:rsidR="00D657FB" w:rsidRPr="005A7D50">
          <w:rPr>
            <w:rStyle w:val="a5"/>
            <w:noProof/>
          </w:rPr>
          <w:t>4.4</w:t>
        </w:r>
        <w:r w:rsidR="00D657FB">
          <w:rPr>
            <w:rFonts w:asciiTheme="minorHAnsi" w:eastAsiaTheme="minorEastAsia" w:hAnsiTheme="minorHAnsi" w:cstheme="minorBidi"/>
            <w:noProof/>
            <w:sz w:val="21"/>
            <w:szCs w:val="22"/>
          </w:rPr>
          <w:tab/>
        </w:r>
        <w:r w:rsidR="00D657FB" w:rsidRPr="005A7D50">
          <w:rPr>
            <w:rStyle w:val="a5"/>
            <w:noProof/>
          </w:rPr>
          <w:t>程序模块简介</w:t>
        </w:r>
        <w:r w:rsidR="00D657FB">
          <w:rPr>
            <w:noProof/>
            <w:webHidden/>
          </w:rPr>
          <w:tab/>
        </w:r>
        <w:r w:rsidR="00D657FB">
          <w:rPr>
            <w:noProof/>
            <w:webHidden/>
          </w:rPr>
          <w:fldChar w:fldCharType="begin"/>
        </w:r>
        <w:r w:rsidR="00D657FB">
          <w:rPr>
            <w:noProof/>
            <w:webHidden/>
          </w:rPr>
          <w:instrText xml:space="preserve"> PAGEREF _Toc90636582 \h </w:instrText>
        </w:r>
        <w:r w:rsidR="00D657FB">
          <w:rPr>
            <w:noProof/>
            <w:webHidden/>
          </w:rPr>
        </w:r>
        <w:r w:rsidR="00D657FB">
          <w:rPr>
            <w:noProof/>
            <w:webHidden/>
          </w:rPr>
          <w:fldChar w:fldCharType="separate"/>
        </w:r>
        <w:r w:rsidR="00D657FB">
          <w:rPr>
            <w:noProof/>
            <w:webHidden/>
          </w:rPr>
          <w:t>21</w:t>
        </w:r>
        <w:r w:rsidR="00D657FB">
          <w:rPr>
            <w:noProof/>
            <w:webHidden/>
          </w:rPr>
          <w:fldChar w:fldCharType="end"/>
        </w:r>
      </w:hyperlink>
    </w:p>
    <w:p w14:paraId="5795C586" w14:textId="027CF784" w:rsidR="00D657FB" w:rsidRDefault="00C26CDB">
      <w:pPr>
        <w:pStyle w:val="TOC3"/>
        <w:rPr>
          <w:rFonts w:asciiTheme="minorHAnsi" w:eastAsiaTheme="minorEastAsia" w:hAnsiTheme="minorHAnsi" w:cstheme="minorBidi"/>
          <w:noProof/>
          <w:kern w:val="2"/>
          <w:sz w:val="21"/>
        </w:rPr>
      </w:pPr>
      <w:hyperlink w:anchor="_Toc90636583" w:history="1">
        <w:r w:rsidR="00D657FB" w:rsidRPr="005A7D50">
          <w:rPr>
            <w:rStyle w:val="a5"/>
            <w:noProof/>
          </w:rPr>
          <w:t>4.4.1</w:t>
        </w:r>
        <w:r w:rsidR="00D657FB">
          <w:rPr>
            <w:rFonts w:asciiTheme="minorHAnsi" w:eastAsiaTheme="minorEastAsia" w:hAnsiTheme="minorHAnsi" w:cstheme="minorBidi"/>
            <w:noProof/>
            <w:kern w:val="2"/>
            <w:sz w:val="21"/>
          </w:rPr>
          <w:tab/>
        </w:r>
        <w:r w:rsidR="00D657FB" w:rsidRPr="005A7D50">
          <w:rPr>
            <w:rStyle w:val="a5"/>
            <w:noProof/>
          </w:rPr>
          <w:t>线程池模块</w:t>
        </w:r>
        <w:r w:rsidR="00D657FB">
          <w:rPr>
            <w:noProof/>
            <w:webHidden/>
          </w:rPr>
          <w:tab/>
        </w:r>
        <w:r w:rsidR="00D657FB">
          <w:rPr>
            <w:noProof/>
            <w:webHidden/>
          </w:rPr>
          <w:fldChar w:fldCharType="begin"/>
        </w:r>
        <w:r w:rsidR="00D657FB">
          <w:rPr>
            <w:noProof/>
            <w:webHidden/>
          </w:rPr>
          <w:instrText xml:space="preserve"> PAGEREF _Toc90636583 \h </w:instrText>
        </w:r>
        <w:r w:rsidR="00D657FB">
          <w:rPr>
            <w:noProof/>
            <w:webHidden/>
          </w:rPr>
        </w:r>
        <w:r w:rsidR="00D657FB">
          <w:rPr>
            <w:noProof/>
            <w:webHidden/>
          </w:rPr>
          <w:fldChar w:fldCharType="separate"/>
        </w:r>
        <w:r w:rsidR="00D657FB">
          <w:rPr>
            <w:noProof/>
            <w:webHidden/>
          </w:rPr>
          <w:t>21</w:t>
        </w:r>
        <w:r w:rsidR="00D657FB">
          <w:rPr>
            <w:noProof/>
            <w:webHidden/>
          </w:rPr>
          <w:fldChar w:fldCharType="end"/>
        </w:r>
      </w:hyperlink>
    </w:p>
    <w:p w14:paraId="27C78C2F" w14:textId="5F855F0B" w:rsidR="00D657FB" w:rsidRDefault="00C26CDB">
      <w:pPr>
        <w:pStyle w:val="TOC3"/>
        <w:rPr>
          <w:rFonts w:asciiTheme="minorHAnsi" w:eastAsiaTheme="minorEastAsia" w:hAnsiTheme="minorHAnsi" w:cstheme="minorBidi"/>
          <w:noProof/>
          <w:kern w:val="2"/>
          <w:sz w:val="21"/>
        </w:rPr>
      </w:pPr>
      <w:hyperlink w:anchor="_Toc90636584" w:history="1">
        <w:r w:rsidR="00D657FB" w:rsidRPr="005A7D50">
          <w:rPr>
            <w:rStyle w:val="a5"/>
            <w:noProof/>
          </w:rPr>
          <w:t>4.4.2</w:t>
        </w:r>
        <w:r w:rsidR="00D657FB">
          <w:rPr>
            <w:rFonts w:asciiTheme="minorHAnsi" w:eastAsiaTheme="minorEastAsia" w:hAnsiTheme="minorHAnsi" w:cstheme="minorBidi"/>
            <w:noProof/>
            <w:kern w:val="2"/>
            <w:sz w:val="21"/>
          </w:rPr>
          <w:tab/>
        </w:r>
        <w:r w:rsidR="00D657FB" w:rsidRPr="005A7D50">
          <w:rPr>
            <w:rStyle w:val="a5"/>
            <w:noProof/>
          </w:rPr>
          <w:t>客户端通信模块</w:t>
        </w:r>
        <w:r w:rsidR="00D657FB">
          <w:rPr>
            <w:noProof/>
            <w:webHidden/>
          </w:rPr>
          <w:tab/>
        </w:r>
        <w:r w:rsidR="00D657FB">
          <w:rPr>
            <w:noProof/>
            <w:webHidden/>
          </w:rPr>
          <w:fldChar w:fldCharType="begin"/>
        </w:r>
        <w:r w:rsidR="00D657FB">
          <w:rPr>
            <w:noProof/>
            <w:webHidden/>
          </w:rPr>
          <w:instrText xml:space="preserve"> PAGEREF _Toc90636584 \h </w:instrText>
        </w:r>
        <w:r w:rsidR="00D657FB">
          <w:rPr>
            <w:noProof/>
            <w:webHidden/>
          </w:rPr>
        </w:r>
        <w:r w:rsidR="00D657FB">
          <w:rPr>
            <w:noProof/>
            <w:webHidden/>
          </w:rPr>
          <w:fldChar w:fldCharType="separate"/>
        </w:r>
        <w:r w:rsidR="00D657FB">
          <w:rPr>
            <w:noProof/>
            <w:webHidden/>
          </w:rPr>
          <w:t>22</w:t>
        </w:r>
        <w:r w:rsidR="00D657FB">
          <w:rPr>
            <w:noProof/>
            <w:webHidden/>
          </w:rPr>
          <w:fldChar w:fldCharType="end"/>
        </w:r>
      </w:hyperlink>
    </w:p>
    <w:p w14:paraId="2D59AD22" w14:textId="011AC65E" w:rsidR="00D657FB" w:rsidRDefault="00C26CDB">
      <w:pPr>
        <w:pStyle w:val="TOC3"/>
        <w:rPr>
          <w:rFonts w:asciiTheme="minorHAnsi" w:eastAsiaTheme="minorEastAsia" w:hAnsiTheme="minorHAnsi" w:cstheme="minorBidi"/>
          <w:noProof/>
          <w:kern w:val="2"/>
          <w:sz w:val="21"/>
        </w:rPr>
      </w:pPr>
      <w:hyperlink w:anchor="_Toc90636585" w:history="1">
        <w:r w:rsidR="00D657FB" w:rsidRPr="005A7D50">
          <w:rPr>
            <w:rStyle w:val="a5"/>
            <w:noProof/>
          </w:rPr>
          <w:t>4.4.3</w:t>
        </w:r>
        <w:r w:rsidR="00D657FB">
          <w:rPr>
            <w:rFonts w:asciiTheme="minorHAnsi" w:eastAsiaTheme="minorEastAsia" w:hAnsiTheme="minorHAnsi" w:cstheme="minorBidi"/>
            <w:noProof/>
            <w:kern w:val="2"/>
            <w:sz w:val="21"/>
          </w:rPr>
          <w:tab/>
        </w:r>
        <w:r w:rsidR="00D657FB" w:rsidRPr="005A7D50">
          <w:rPr>
            <w:rStyle w:val="a5"/>
            <w:noProof/>
          </w:rPr>
          <w:t>服务端通信模块</w:t>
        </w:r>
        <w:r w:rsidR="00D657FB">
          <w:rPr>
            <w:noProof/>
            <w:webHidden/>
          </w:rPr>
          <w:tab/>
        </w:r>
        <w:r w:rsidR="00D657FB">
          <w:rPr>
            <w:noProof/>
            <w:webHidden/>
          </w:rPr>
          <w:fldChar w:fldCharType="begin"/>
        </w:r>
        <w:r w:rsidR="00D657FB">
          <w:rPr>
            <w:noProof/>
            <w:webHidden/>
          </w:rPr>
          <w:instrText xml:space="preserve"> PAGEREF _Toc90636585 \h </w:instrText>
        </w:r>
        <w:r w:rsidR="00D657FB">
          <w:rPr>
            <w:noProof/>
            <w:webHidden/>
          </w:rPr>
        </w:r>
        <w:r w:rsidR="00D657FB">
          <w:rPr>
            <w:noProof/>
            <w:webHidden/>
          </w:rPr>
          <w:fldChar w:fldCharType="separate"/>
        </w:r>
        <w:r w:rsidR="00D657FB">
          <w:rPr>
            <w:noProof/>
            <w:webHidden/>
          </w:rPr>
          <w:t>22</w:t>
        </w:r>
        <w:r w:rsidR="00D657FB">
          <w:rPr>
            <w:noProof/>
            <w:webHidden/>
          </w:rPr>
          <w:fldChar w:fldCharType="end"/>
        </w:r>
      </w:hyperlink>
    </w:p>
    <w:p w14:paraId="6453C4D2" w14:textId="5A753B09" w:rsidR="00D657FB" w:rsidRDefault="00C26CDB">
      <w:pPr>
        <w:pStyle w:val="TOC1"/>
        <w:ind w:left="120" w:firstLine="120"/>
        <w:rPr>
          <w:rFonts w:asciiTheme="minorHAnsi" w:eastAsiaTheme="minorEastAsia" w:hAnsiTheme="minorHAnsi" w:cstheme="minorBidi"/>
          <w:noProof/>
          <w:color w:val="auto"/>
          <w:sz w:val="21"/>
          <w:szCs w:val="22"/>
        </w:rPr>
      </w:pPr>
      <w:hyperlink w:anchor="_Toc90636586" w:history="1">
        <w:r w:rsidR="00D657FB" w:rsidRPr="005A7D50">
          <w:rPr>
            <w:rStyle w:val="a5"/>
            <w:noProof/>
          </w:rPr>
          <w:t>5</w:t>
        </w:r>
        <w:r w:rsidR="00D657FB">
          <w:rPr>
            <w:rFonts w:asciiTheme="minorHAnsi" w:eastAsiaTheme="minorEastAsia" w:hAnsiTheme="minorHAnsi" w:cstheme="minorBidi"/>
            <w:noProof/>
            <w:color w:val="auto"/>
            <w:sz w:val="21"/>
            <w:szCs w:val="22"/>
          </w:rPr>
          <w:tab/>
        </w:r>
        <w:r w:rsidR="00D657FB" w:rsidRPr="005A7D50">
          <w:rPr>
            <w:rStyle w:val="a5"/>
            <w:noProof/>
          </w:rPr>
          <w:t>系统通信格式</w:t>
        </w:r>
        <w:r w:rsidR="00D657FB">
          <w:rPr>
            <w:noProof/>
            <w:webHidden/>
          </w:rPr>
          <w:tab/>
        </w:r>
        <w:r w:rsidR="00D657FB">
          <w:rPr>
            <w:noProof/>
            <w:webHidden/>
          </w:rPr>
          <w:fldChar w:fldCharType="begin"/>
        </w:r>
        <w:r w:rsidR="00D657FB">
          <w:rPr>
            <w:noProof/>
            <w:webHidden/>
          </w:rPr>
          <w:instrText xml:space="preserve"> PAGEREF _Toc90636586 \h </w:instrText>
        </w:r>
        <w:r w:rsidR="00D657FB">
          <w:rPr>
            <w:noProof/>
            <w:webHidden/>
          </w:rPr>
        </w:r>
        <w:r w:rsidR="00D657FB">
          <w:rPr>
            <w:noProof/>
            <w:webHidden/>
          </w:rPr>
          <w:fldChar w:fldCharType="separate"/>
        </w:r>
        <w:r w:rsidR="00D657FB">
          <w:rPr>
            <w:noProof/>
            <w:webHidden/>
          </w:rPr>
          <w:t>23</w:t>
        </w:r>
        <w:r w:rsidR="00D657FB">
          <w:rPr>
            <w:noProof/>
            <w:webHidden/>
          </w:rPr>
          <w:fldChar w:fldCharType="end"/>
        </w:r>
      </w:hyperlink>
    </w:p>
    <w:p w14:paraId="7CB29376" w14:textId="68371430" w:rsidR="00D657FB" w:rsidRDefault="00C26CDB">
      <w:pPr>
        <w:pStyle w:val="TOC2"/>
        <w:ind w:left="360"/>
        <w:rPr>
          <w:rFonts w:asciiTheme="minorHAnsi" w:eastAsiaTheme="minorEastAsia" w:hAnsiTheme="minorHAnsi" w:cstheme="minorBidi"/>
          <w:noProof/>
          <w:sz w:val="21"/>
          <w:szCs w:val="22"/>
        </w:rPr>
      </w:pPr>
      <w:hyperlink w:anchor="_Toc90636587" w:history="1">
        <w:r w:rsidR="00D657FB" w:rsidRPr="005A7D50">
          <w:rPr>
            <w:rStyle w:val="a5"/>
            <w:noProof/>
          </w:rPr>
          <w:t>5.1</w:t>
        </w:r>
        <w:r w:rsidR="00D657FB">
          <w:rPr>
            <w:rFonts w:asciiTheme="minorHAnsi" w:eastAsiaTheme="minorEastAsia" w:hAnsiTheme="minorHAnsi" w:cstheme="minorBidi"/>
            <w:noProof/>
            <w:sz w:val="21"/>
            <w:szCs w:val="22"/>
          </w:rPr>
          <w:tab/>
        </w:r>
        <w:r w:rsidR="00D657FB" w:rsidRPr="005A7D50">
          <w:rPr>
            <w:rStyle w:val="a5"/>
            <w:noProof/>
          </w:rPr>
          <w:t>Cache-Master</w:t>
        </w:r>
        <w:r w:rsidR="00D657FB" w:rsidRPr="005A7D50">
          <w:rPr>
            <w:rStyle w:val="a5"/>
            <w:noProof/>
          </w:rPr>
          <w:t>通信格式</w:t>
        </w:r>
        <w:r w:rsidR="00D657FB">
          <w:rPr>
            <w:noProof/>
            <w:webHidden/>
          </w:rPr>
          <w:tab/>
        </w:r>
        <w:r w:rsidR="00D657FB">
          <w:rPr>
            <w:noProof/>
            <w:webHidden/>
          </w:rPr>
          <w:fldChar w:fldCharType="begin"/>
        </w:r>
        <w:r w:rsidR="00D657FB">
          <w:rPr>
            <w:noProof/>
            <w:webHidden/>
          </w:rPr>
          <w:instrText xml:space="preserve"> PAGEREF _Toc90636587 \h </w:instrText>
        </w:r>
        <w:r w:rsidR="00D657FB">
          <w:rPr>
            <w:noProof/>
            <w:webHidden/>
          </w:rPr>
        </w:r>
        <w:r w:rsidR="00D657FB">
          <w:rPr>
            <w:noProof/>
            <w:webHidden/>
          </w:rPr>
          <w:fldChar w:fldCharType="separate"/>
        </w:r>
        <w:r w:rsidR="00D657FB">
          <w:rPr>
            <w:noProof/>
            <w:webHidden/>
          </w:rPr>
          <w:t>23</w:t>
        </w:r>
        <w:r w:rsidR="00D657FB">
          <w:rPr>
            <w:noProof/>
            <w:webHidden/>
          </w:rPr>
          <w:fldChar w:fldCharType="end"/>
        </w:r>
      </w:hyperlink>
    </w:p>
    <w:p w14:paraId="69D01AA3" w14:textId="5AD44FE0" w:rsidR="00D657FB" w:rsidRDefault="00C26CDB">
      <w:pPr>
        <w:pStyle w:val="TOC3"/>
        <w:rPr>
          <w:rFonts w:asciiTheme="minorHAnsi" w:eastAsiaTheme="minorEastAsia" w:hAnsiTheme="minorHAnsi" w:cstheme="minorBidi"/>
          <w:noProof/>
          <w:kern w:val="2"/>
          <w:sz w:val="21"/>
        </w:rPr>
      </w:pPr>
      <w:hyperlink w:anchor="_Toc90636588" w:history="1">
        <w:r w:rsidR="00D657FB" w:rsidRPr="005A7D50">
          <w:rPr>
            <w:rStyle w:val="a5"/>
            <w:noProof/>
          </w:rPr>
          <w:t>5.1.1</w:t>
        </w:r>
        <w:r w:rsidR="00D657FB">
          <w:rPr>
            <w:rFonts w:asciiTheme="minorHAnsi" w:eastAsiaTheme="minorEastAsia" w:hAnsiTheme="minorHAnsi" w:cstheme="minorBidi"/>
            <w:noProof/>
            <w:kern w:val="2"/>
            <w:sz w:val="21"/>
          </w:rPr>
          <w:tab/>
        </w:r>
        <w:r w:rsidR="00D657FB" w:rsidRPr="005A7D50">
          <w:rPr>
            <w:rStyle w:val="a5"/>
            <w:noProof/>
          </w:rPr>
          <w:t>Cache</w:t>
        </w:r>
        <w:r w:rsidR="00D657FB" w:rsidRPr="005A7D50">
          <w:rPr>
            <w:rStyle w:val="a5"/>
            <w:noProof/>
          </w:rPr>
          <w:t>接收</w:t>
        </w:r>
        <w:r w:rsidR="00D657FB" w:rsidRPr="005A7D50">
          <w:rPr>
            <w:rStyle w:val="a5"/>
            <w:noProof/>
          </w:rPr>
          <w:t>Master</w:t>
        </w:r>
        <w:r w:rsidR="00D657FB" w:rsidRPr="005A7D50">
          <w:rPr>
            <w:rStyle w:val="a5"/>
            <w:noProof/>
          </w:rPr>
          <w:t>信息</w:t>
        </w:r>
        <w:r w:rsidR="00D657FB">
          <w:rPr>
            <w:noProof/>
            <w:webHidden/>
          </w:rPr>
          <w:tab/>
        </w:r>
        <w:r w:rsidR="00D657FB">
          <w:rPr>
            <w:noProof/>
            <w:webHidden/>
          </w:rPr>
          <w:fldChar w:fldCharType="begin"/>
        </w:r>
        <w:r w:rsidR="00D657FB">
          <w:rPr>
            <w:noProof/>
            <w:webHidden/>
          </w:rPr>
          <w:instrText xml:space="preserve"> PAGEREF _Toc90636588 \h </w:instrText>
        </w:r>
        <w:r w:rsidR="00D657FB">
          <w:rPr>
            <w:noProof/>
            <w:webHidden/>
          </w:rPr>
        </w:r>
        <w:r w:rsidR="00D657FB">
          <w:rPr>
            <w:noProof/>
            <w:webHidden/>
          </w:rPr>
          <w:fldChar w:fldCharType="separate"/>
        </w:r>
        <w:r w:rsidR="00D657FB">
          <w:rPr>
            <w:noProof/>
            <w:webHidden/>
          </w:rPr>
          <w:t>23</w:t>
        </w:r>
        <w:r w:rsidR="00D657FB">
          <w:rPr>
            <w:noProof/>
            <w:webHidden/>
          </w:rPr>
          <w:fldChar w:fldCharType="end"/>
        </w:r>
      </w:hyperlink>
    </w:p>
    <w:p w14:paraId="6F9ADA52" w14:textId="3091A26B" w:rsidR="00D657FB" w:rsidRDefault="00C26CDB">
      <w:pPr>
        <w:pStyle w:val="TOC3"/>
        <w:rPr>
          <w:rFonts w:asciiTheme="minorHAnsi" w:eastAsiaTheme="minorEastAsia" w:hAnsiTheme="minorHAnsi" w:cstheme="minorBidi"/>
          <w:noProof/>
          <w:kern w:val="2"/>
          <w:sz w:val="21"/>
        </w:rPr>
      </w:pPr>
      <w:hyperlink w:anchor="_Toc90636589" w:history="1">
        <w:r w:rsidR="00D657FB" w:rsidRPr="005A7D50">
          <w:rPr>
            <w:rStyle w:val="a5"/>
            <w:noProof/>
          </w:rPr>
          <w:t>5.1.2</w:t>
        </w:r>
        <w:r w:rsidR="00D657FB">
          <w:rPr>
            <w:rFonts w:asciiTheme="minorHAnsi" w:eastAsiaTheme="minorEastAsia" w:hAnsiTheme="minorHAnsi" w:cstheme="minorBidi"/>
            <w:noProof/>
            <w:kern w:val="2"/>
            <w:sz w:val="21"/>
          </w:rPr>
          <w:tab/>
        </w:r>
        <w:r w:rsidR="00D657FB" w:rsidRPr="005A7D50">
          <w:rPr>
            <w:rStyle w:val="a5"/>
            <w:noProof/>
          </w:rPr>
          <w:t>cache</w:t>
        </w:r>
        <w:r w:rsidR="00D657FB" w:rsidRPr="005A7D50">
          <w:rPr>
            <w:rStyle w:val="a5"/>
            <w:noProof/>
          </w:rPr>
          <w:t>发送给</w:t>
        </w:r>
        <w:r w:rsidR="00D657FB" w:rsidRPr="005A7D50">
          <w:rPr>
            <w:rStyle w:val="a5"/>
            <w:noProof/>
          </w:rPr>
          <w:t>master</w:t>
        </w:r>
        <w:r w:rsidR="00D657FB" w:rsidRPr="005A7D50">
          <w:rPr>
            <w:rStyle w:val="a5"/>
            <w:noProof/>
          </w:rPr>
          <w:t>的信息</w:t>
        </w:r>
        <w:r w:rsidR="00D657FB">
          <w:rPr>
            <w:noProof/>
            <w:webHidden/>
          </w:rPr>
          <w:tab/>
        </w:r>
        <w:r w:rsidR="00D657FB">
          <w:rPr>
            <w:noProof/>
            <w:webHidden/>
          </w:rPr>
          <w:fldChar w:fldCharType="begin"/>
        </w:r>
        <w:r w:rsidR="00D657FB">
          <w:rPr>
            <w:noProof/>
            <w:webHidden/>
          </w:rPr>
          <w:instrText xml:space="preserve"> PAGEREF _Toc90636589 \h </w:instrText>
        </w:r>
        <w:r w:rsidR="00D657FB">
          <w:rPr>
            <w:noProof/>
            <w:webHidden/>
          </w:rPr>
        </w:r>
        <w:r w:rsidR="00D657FB">
          <w:rPr>
            <w:noProof/>
            <w:webHidden/>
          </w:rPr>
          <w:fldChar w:fldCharType="separate"/>
        </w:r>
        <w:r w:rsidR="00D657FB">
          <w:rPr>
            <w:noProof/>
            <w:webHidden/>
          </w:rPr>
          <w:t>24</w:t>
        </w:r>
        <w:r w:rsidR="00D657FB">
          <w:rPr>
            <w:noProof/>
            <w:webHidden/>
          </w:rPr>
          <w:fldChar w:fldCharType="end"/>
        </w:r>
      </w:hyperlink>
    </w:p>
    <w:p w14:paraId="22B66657" w14:textId="50DBE513" w:rsidR="00D657FB" w:rsidRDefault="00C26CDB">
      <w:pPr>
        <w:pStyle w:val="TOC2"/>
        <w:ind w:left="360"/>
        <w:rPr>
          <w:rFonts w:asciiTheme="minorHAnsi" w:eastAsiaTheme="minorEastAsia" w:hAnsiTheme="minorHAnsi" w:cstheme="minorBidi"/>
          <w:noProof/>
          <w:sz w:val="21"/>
          <w:szCs w:val="22"/>
        </w:rPr>
      </w:pPr>
      <w:hyperlink w:anchor="_Toc90636590" w:history="1">
        <w:r w:rsidR="00D657FB" w:rsidRPr="005A7D50">
          <w:rPr>
            <w:rStyle w:val="a5"/>
            <w:noProof/>
          </w:rPr>
          <w:t>5.2</w:t>
        </w:r>
        <w:r w:rsidR="00D657FB">
          <w:rPr>
            <w:rFonts w:asciiTheme="minorHAnsi" w:eastAsiaTheme="minorEastAsia" w:hAnsiTheme="minorHAnsi" w:cstheme="minorBidi"/>
            <w:noProof/>
            <w:sz w:val="21"/>
            <w:szCs w:val="22"/>
          </w:rPr>
          <w:tab/>
        </w:r>
        <w:r w:rsidR="00D657FB" w:rsidRPr="005A7D50">
          <w:rPr>
            <w:rStyle w:val="a5"/>
            <w:noProof/>
          </w:rPr>
          <w:t>Cache-Client</w:t>
        </w:r>
        <w:r w:rsidR="00D657FB" w:rsidRPr="005A7D50">
          <w:rPr>
            <w:rStyle w:val="a5"/>
            <w:noProof/>
          </w:rPr>
          <w:t>通信格式</w:t>
        </w:r>
        <w:r w:rsidR="00D657FB">
          <w:rPr>
            <w:noProof/>
            <w:webHidden/>
          </w:rPr>
          <w:tab/>
        </w:r>
        <w:r w:rsidR="00D657FB">
          <w:rPr>
            <w:noProof/>
            <w:webHidden/>
          </w:rPr>
          <w:fldChar w:fldCharType="begin"/>
        </w:r>
        <w:r w:rsidR="00D657FB">
          <w:rPr>
            <w:noProof/>
            <w:webHidden/>
          </w:rPr>
          <w:instrText xml:space="preserve"> PAGEREF _Toc90636590 \h </w:instrText>
        </w:r>
        <w:r w:rsidR="00D657FB">
          <w:rPr>
            <w:noProof/>
            <w:webHidden/>
          </w:rPr>
        </w:r>
        <w:r w:rsidR="00D657FB">
          <w:rPr>
            <w:noProof/>
            <w:webHidden/>
          </w:rPr>
          <w:fldChar w:fldCharType="separate"/>
        </w:r>
        <w:r w:rsidR="00D657FB">
          <w:rPr>
            <w:noProof/>
            <w:webHidden/>
          </w:rPr>
          <w:t>24</w:t>
        </w:r>
        <w:r w:rsidR="00D657FB">
          <w:rPr>
            <w:noProof/>
            <w:webHidden/>
          </w:rPr>
          <w:fldChar w:fldCharType="end"/>
        </w:r>
      </w:hyperlink>
    </w:p>
    <w:p w14:paraId="4A80D678" w14:textId="25B811CB" w:rsidR="00D657FB" w:rsidRDefault="00C26CDB">
      <w:pPr>
        <w:pStyle w:val="TOC3"/>
        <w:rPr>
          <w:rFonts w:asciiTheme="minorHAnsi" w:eastAsiaTheme="minorEastAsia" w:hAnsiTheme="minorHAnsi" w:cstheme="minorBidi"/>
          <w:noProof/>
          <w:kern w:val="2"/>
          <w:sz w:val="21"/>
        </w:rPr>
      </w:pPr>
      <w:hyperlink w:anchor="_Toc90636591" w:history="1">
        <w:r w:rsidR="00D657FB" w:rsidRPr="005A7D50">
          <w:rPr>
            <w:rStyle w:val="a5"/>
            <w:noProof/>
          </w:rPr>
          <w:t>5.2.1</w:t>
        </w:r>
        <w:r w:rsidR="00D657FB">
          <w:rPr>
            <w:rFonts w:asciiTheme="minorHAnsi" w:eastAsiaTheme="minorEastAsia" w:hAnsiTheme="minorHAnsi" w:cstheme="minorBidi"/>
            <w:noProof/>
            <w:kern w:val="2"/>
            <w:sz w:val="21"/>
          </w:rPr>
          <w:tab/>
        </w:r>
        <w:r w:rsidR="00D657FB" w:rsidRPr="005A7D50">
          <w:rPr>
            <w:rStyle w:val="a5"/>
            <w:noProof/>
          </w:rPr>
          <w:t>Cache</w:t>
        </w:r>
        <w:r w:rsidR="00D657FB" w:rsidRPr="005A7D50">
          <w:rPr>
            <w:rStyle w:val="a5"/>
            <w:noProof/>
          </w:rPr>
          <w:t>接收</w:t>
        </w:r>
        <w:r w:rsidR="00D657FB" w:rsidRPr="005A7D50">
          <w:rPr>
            <w:rStyle w:val="a5"/>
            <w:noProof/>
          </w:rPr>
          <w:t>Client</w:t>
        </w:r>
        <w:r w:rsidR="00D657FB" w:rsidRPr="005A7D50">
          <w:rPr>
            <w:rStyle w:val="a5"/>
            <w:noProof/>
          </w:rPr>
          <w:t>的信息</w:t>
        </w:r>
        <w:r w:rsidR="00D657FB">
          <w:rPr>
            <w:noProof/>
            <w:webHidden/>
          </w:rPr>
          <w:tab/>
        </w:r>
        <w:r w:rsidR="00D657FB">
          <w:rPr>
            <w:noProof/>
            <w:webHidden/>
          </w:rPr>
          <w:fldChar w:fldCharType="begin"/>
        </w:r>
        <w:r w:rsidR="00D657FB">
          <w:rPr>
            <w:noProof/>
            <w:webHidden/>
          </w:rPr>
          <w:instrText xml:space="preserve"> PAGEREF _Toc90636591 \h </w:instrText>
        </w:r>
        <w:r w:rsidR="00D657FB">
          <w:rPr>
            <w:noProof/>
            <w:webHidden/>
          </w:rPr>
        </w:r>
        <w:r w:rsidR="00D657FB">
          <w:rPr>
            <w:noProof/>
            <w:webHidden/>
          </w:rPr>
          <w:fldChar w:fldCharType="separate"/>
        </w:r>
        <w:r w:rsidR="00D657FB">
          <w:rPr>
            <w:noProof/>
            <w:webHidden/>
          </w:rPr>
          <w:t>24</w:t>
        </w:r>
        <w:r w:rsidR="00D657FB">
          <w:rPr>
            <w:noProof/>
            <w:webHidden/>
          </w:rPr>
          <w:fldChar w:fldCharType="end"/>
        </w:r>
      </w:hyperlink>
    </w:p>
    <w:p w14:paraId="4BB0A2A5" w14:textId="52B9F7C5" w:rsidR="00D657FB" w:rsidRDefault="00C26CDB">
      <w:pPr>
        <w:pStyle w:val="TOC3"/>
        <w:rPr>
          <w:rFonts w:asciiTheme="minorHAnsi" w:eastAsiaTheme="minorEastAsia" w:hAnsiTheme="minorHAnsi" w:cstheme="minorBidi"/>
          <w:noProof/>
          <w:kern w:val="2"/>
          <w:sz w:val="21"/>
        </w:rPr>
      </w:pPr>
      <w:hyperlink w:anchor="_Toc90636592" w:history="1">
        <w:r w:rsidR="00D657FB" w:rsidRPr="005A7D50">
          <w:rPr>
            <w:rStyle w:val="a5"/>
            <w:noProof/>
          </w:rPr>
          <w:t>5.2.2</w:t>
        </w:r>
        <w:r w:rsidR="00D657FB">
          <w:rPr>
            <w:rFonts w:asciiTheme="minorHAnsi" w:eastAsiaTheme="minorEastAsia" w:hAnsiTheme="minorHAnsi" w:cstheme="minorBidi"/>
            <w:noProof/>
            <w:kern w:val="2"/>
            <w:sz w:val="21"/>
          </w:rPr>
          <w:tab/>
        </w:r>
        <w:r w:rsidR="00D657FB" w:rsidRPr="005A7D50">
          <w:rPr>
            <w:rStyle w:val="a5"/>
            <w:noProof/>
          </w:rPr>
          <w:t>Cache</w:t>
        </w:r>
        <w:r w:rsidR="00D657FB" w:rsidRPr="005A7D50">
          <w:rPr>
            <w:rStyle w:val="a5"/>
            <w:noProof/>
          </w:rPr>
          <w:t>返回给</w:t>
        </w:r>
        <w:r w:rsidR="00D657FB" w:rsidRPr="005A7D50">
          <w:rPr>
            <w:rStyle w:val="a5"/>
            <w:noProof/>
          </w:rPr>
          <w:t>Client</w:t>
        </w:r>
        <w:r w:rsidR="00D657FB" w:rsidRPr="005A7D50">
          <w:rPr>
            <w:rStyle w:val="a5"/>
            <w:noProof/>
          </w:rPr>
          <w:t>的信息</w:t>
        </w:r>
        <w:r w:rsidR="00D657FB">
          <w:rPr>
            <w:noProof/>
            <w:webHidden/>
          </w:rPr>
          <w:tab/>
        </w:r>
        <w:r w:rsidR="00D657FB">
          <w:rPr>
            <w:noProof/>
            <w:webHidden/>
          </w:rPr>
          <w:fldChar w:fldCharType="begin"/>
        </w:r>
        <w:r w:rsidR="00D657FB">
          <w:rPr>
            <w:noProof/>
            <w:webHidden/>
          </w:rPr>
          <w:instrText xml:space="preserve"> PAGEREF _Toc90636592 \h </w:instrText>
        </w:r>
        <w:r w:rsidR="00D657FB">
          <w:rPr>
            <w:noProof/>
            <w:webHidden/>
          </w:rPr>
        </w:r>
        <w:r w:rsidR="00D657FB">
          <w:rPr>
            <w:noProof/>
            <w:webHidden/>
          </w:rPr>
          <w:fldChar w:fldCharType="separate"/>
        </w:r>
        <w:r w:rsidR="00D657FB">
          <w:rPr>
            <w:noProof/>
            <w:webHidden/>
          </w:rPr>
          <w:t>24</w:t>
        </w:r>
        <w:r w:rsidR="00D657FB">
          <w:rPr>
            <w:noProof/>
            <w:webHidden/>
          </w:rPr>
          <w:fldChar w:fldCharType="end"/>
        </w:r>
      </w:hyperlink>
    </w:p>
    <w:p w14:paraId="525C60BE" w14:textId="28495424" w:rsidR="00D657FB" w:rsidRDefault="00C26CDB">
      <w:pPr>
        <w:pStyle w:val="TOC2"/>
        <w:ind w:left="360"/>
        <w:rPr>
          <w:rFonts w:asciiTheme="minorHAnsi" w:eastAsiaTheme="minorEastAsia" w:hAnsiTheme="minorHAnsi" w:cstheme="minorBidi"/>
          <w:noProof/>
          <w:sz w:val="21"/>
          <w:szCs w:val="22"/>
        </w:rPr>
      </w:pPr>
      <w:hyperlink w:anchor="_Toc90636593" w:history="1">
        <w:r w:rsidR="00D657FB" w:rsidRPr="005A7D50">
          <w:rPr>
            <w:rStyle w:val="a5"/>
            <w:noProof/>
          </w:rPr>
          <w:t>5.3</w:t>
        </w:r>
        <w:r w:rsidR="00D657FB">
          <w:rPr>
            <w:rFonts w:asciiTheme="minorHAnsi" w:eastAsiaTheme="minorEastAsia" w:hAnsiTheme="minorHAnsi" w:cstheme="minorBidi"/>
            <w:noProof/>
            <w:sz w:val="21"/>
            <w:szCs w:val="22"/>
          </w:rPr>
          <w:tab/>
        </w:r>
        <w:r w:rsidR="00D657FB" w:rsidRPr="005A7D50">
          <w:rPr>
            <w:rStyle w:val="a5"/>
            <w:noProof/>
          </w:rPr>
          <w:t>Master-Client</w:t>
        </w:r>
        <w:r w:rsidR="00D657FB" w:rsidRPr="005A7D50">
          <w:rPr>
            <w:rStyle w:val="a5"/>
            <w:noProof/>
          </w:rPr>
          <w:t>通信格式</w:t>
        </w:r>
        <w:r w:rsidR="00D657FB">
          <w:rPr>
            <w:noProof/>
            <w:webHidden/>
          </w:rPr>
          <w:tab/>
        </w:r>
        <w:r w:rsidR="00D657FB">
          <w:rPr>
            <w:noProof/>
            <w:webHidden/>
          </w:rPr>
          <w:fldChar w:fldCharType="begin"/>
        </w:r>
        <w:r w:rsidR="00D657FB">
          <w:rPr>
            <w:noProof/>
            <w:webHidden/>
          </w:rPr>
          <w:instrText xml:space="preserve"> PAGEREF _Toc90636593 \h </w:instrText>
        </w:r>
        <w:r w:rsidR="00D657FB">
          <w:rPr>
            <w:noProof/>
            <w:webHidden/>
          </w:rPr>
        </w:r>
        <w:r w:rsidR="00D657FB">
          <w:rPr>
            <w:noProof/>
            <w:webHidden/>
          </w:rPr>
          <w:fldChar w:fldCharType="separate"/>
        </w:r>
        <w:r w:rsidR="00D657FB">
          <w:rPr>
            <w:noProof/>
            <w:webHidden/>
          </w:rPr>
          <w:t>24</w:t>
        </w:r>
        <w:r w:rsidR="00D657FB">
          <w:rPr>
            <w:noProof/>
            <w:webHidden/>
          </w:rPr>
          <w:fldChar w:fldCharType="end"/>
        </w:r>
      </w:hyperlink>
    </w:p>
    <w:p w14:paraId="3CF839D5" w14:textId="1F88F497" w:rsidR="00D657FB" w:rsidRDefault="00C26CDB">
      <w:pPr>
        <w:pStyle w:val="TOC1"/>
        <w:ind w:left="120" w:firstLine="120"/>
        <w:rPr>
          <w:rFonts w:asciiTheme="minorHAnsi" w:eastAsiaTheme="minorEastAsia" w:hAnsiTheme="minorHAnsi" w:cstheme="minorBidi"/>
          <w:noProof/>
          <w:color w:val="auto"/>
          <w:sz w:val="21"/>
          <w:szCs w:val="22"/>
        </w:rPr>
      </w:pPr>
      <w:hyperlink w:anchor="_Toc90636594" w:history="1">
        <w:r w:rsidR="00D657FB" w:rsidRPr="005A7D50">
          <w:rPr>
            <w:rStyle w:val="a5"/>
            <w:noProof/>
          </w:rPr>
          <w:t>6</w:t>
        </w:r>
        <w:r w:rsidR="00D657FB">
          <w:rPr>
            <w:rFonts w:asciiTheme="minorHAnsi" w:eastAsiaTheme="minorEastAsia" w:hAnsiTheme="minorHAnsi" w:cstheme="minorBidi"/>
            <w:noProof/>
            <w:color w:val="auto"/>
            <w:sz w:val="21"/>
            <w:szCs w:val="22"/>
          </w:rPr>
          <w:tab/>
        </w:r>
        <w:r w:rsidR="00D657FB" w:rsidRPr="005A7D50">
          <w:rPr>
            <w:rStyle w:val="a5"/>
            <w:noProof/>
          </w:rPr>
          <w:t>系统测试报告</w:t>
        </w:r>
        <w:r w:rsidR="00D657FB">
          <w:rPr>
            <w:noProof/>
            <w:webHidden/>
          </w:rPr>
          <w:tab/>
        </w:r>
        <w:r w:rsidR="00D657FB">
          <w:rPr>
            <w:noProof/>
            <w:webHidden/>
          </w:rPr>
          <w:fldChar w:fldCharType="begin"/>
        </w:r>
        <w:r w:rsidR="00D657FB">
          <w:rPr>
            <w:noProof/>
            <w:webHidden/>
          </w:rPr>
          <w:instrText xml:space="preserve"> PAGEREF _Toc90636594 \h </w:instrText>
        </w:r>
        <w:r w:rsidR="00D657FB">
          <w:rPr>
            <w:noProof/>
            <w:webHidden/>
          </w:rPr>
        </w:r>
        <w:r w:rsidR="00D657FB">
          <w:rPr>
            <w:noProof/>
            <w:webHidden/>
          </w:rPr>
          <w:fldChar w:fldCharType="separate"/>
        </w:r>
        <w:r w:rsidR="00D657FB">
          <w:rPr>
            <w:noProof/>
            <w:webHidden/>
          </w:rPr>
          <w:t>25</w:t>
        </w:r>
        <w:r w:rsidR="00D657FB">
          <w:rPr>
            <w:noProof/>
            <w:webHidden/>
          </w:rPr>
          <w:fldChar w:fldCharType="end"/>
        </w:r>
      </w:hyperlink>
    </w:p>
    <w:p w14:paraId="19CF6DEF" w14:textId="79CE1BC1" w:rsidR="00D657FB" w:rsidRDefault="00C26CDB">
      <w:pPr>
        <w:pStyle w:val="TOC1"/>
        <w:ind w:left="120" w:firstLine="120"/>
        <w:rPr>
          <w:rFonts w:asciiTheme="minorHAnsi" w:eastAsiaTheme="minorEastAsia" w:hAnsiTheme="minorHAnsi" w:cstheme="minorBidi"/>
          <w:noProof/>
          <w:color w:val="auto"/>
          <w:sz w:val="21"/>
          <w:szCs w:val="22"/>
        </w:rPr>
      </w:pPr>
      <w:hyperlink w:anchor="_Toc90636595" w:history="1">
        <w:r w:rsidR="00D657FB" w:rsidRPr="005A7D50">
          <w:rPr>
            <w:rStyle w:val="a5"/>
            <w:noProof/>
          </w:rPr>
          <w:t>7</w:t>
        </w:r>
        <w:r w:rsidR="00D657FB">
          <w:rPr>
            <w:rFonts w:asciiTheme="minorHAnsi" w:eastAsiaTheme="minorEastAsia" w:hAnsiTheme="minorHAnsi" w:cstheme="minorBidi"/>
            <w:noProof/>
            <w:color w:val="auto"/>
            <w:sz w:val="21"/>
            <w:szCs w:val="22"/>
          </w:rPr>
          <w:tab/>
        </w:r>
        <w:r w:rsidR="00D657FB" w:rsidRPr="005A7D50">
          <w:rPr>
            <w:rStyle w:val="a5"/>
            <w:noProof/>
          </w:rPr>
          <w:t>成员分工安排</w:t>
        </w:r>
        <w:r w:rsidR="00D657FB">
          <w:rPr>
            <w:noProof/>
            <w:webHidden/>
          </w:rPr>
          <w:tab/>
        </w:r>
        <w:r w:rsidR="00D657FB">
          <w:rPr>
            <w:noProof/>
            <w:webHidden/>
          </w:rPr>
          <w:fldChar w:fldCharType="begin"/>
        </w:r>
        <w:r w:rsidR="00D657FB">
          <w:rPr>
            <w:noProof/>
            <w:webHidden/>
          </w:rPr>
          <w:instrText xml:space="preserve"> PAGEREF _Toc90636595 \h </w:instrText>
        </w:r>
        <w:r w:rsidR="00D657FB">
          <w:rPr>
            <w:noProof/>
            <w:webHidden/>
          </w:rPr>
        </w:r>
        <w:r w:rsidR="00D657FB">
          <w:rPr>
            <w:noProof/>
            <w:webHidden/>
          </w:rPr>
          <w:fldChar w:fldCharType="separate"/>
        </w:r>
        <w:r w:rsidR="00D657FB">
          <w:rPr>
            <w:noProof/>
            <w:webHidden/>
          </w:rPr>
          <w:t>26</w:t>
        </w:r>
        <w:r w:rsidR="00D657FB">
          <w:rPr>
            <w:noProof/>
            <w:webHidden/>
          </w:rPr>
          <w:fldChar w:fldCharType="end"/>
        </w:r>
      </w:hyperlink>
    </w:p>
    <w:p w14:paraId="56FEEB02" w14:textId="45B91D3A" w:rsidR="00663098" w:rsidRPr="00E575E7" w:rsidRDefault="00712848" w:rsidP="00784832">
      <w:pPr>
        <w:tabs>
          <w:tab w:val="center" w:pos="4535"/>
        </w:tabs>
        <w:ind w:firstLineChars="0" w:firstLine="0"/>
        <w:rPr>
          <w:rFonts w:eastAsia="黑体"/>
          <w:color w:val="0000FF"/>
        </w:rPr>
        <w:sectPr w:rsidR="00663098" w:rsidRPr="00E575E7" w:rsidSect="001F7243">
          <w:footerReference w:type="default" r:id="rId14"/>
          <w:pgSz w:w="11906" w:h="16838"/>
          <w:pgMar w:top="1418" w:right="1418" w:bottom="1418" w:left="1418" w:header="851" w:footer="907" w:gutter="0"/>
          <w:cols w:space="425"/>
          <w:docGrid w:type="lines" w:linePitch="312"/>
        </w:sectPr>
      </w:pPr>
      <w:r>
        <w:rPr>
          <w:rFonts w:eastAsia="黑体"/>
          <w:color w:val="0000FF"/>
        </w:rPr>
        <w:fldChar w:fldCharType="end"/>
      </w:r>
    </w:p>
    <w:p w14:paraId="0C8A84F8" w14:textId="77777777" w:rsidR="002060B0" w:rsidRPr="00E575E7" w:rsidRDefault="00784832" w:rsidP="00784832">
      <w:pPr>
        <w:tabs>
          <w:tab w:val="center" w:pos="4535"/>
        </w:tabs>
        <w:ind w:firstLineChars="0" w:firstLine="0"/>
        <w:sectPr w:rsidR="002060B0" w:rsidRPr="00E575E7" w:rsidSect="00663098">
          <w:type w:val="continuous"/>
          <w:pgSz w:w="11906" w:h="16838"/>
          <w:pgMar w:top="1418" w:right="1418" w:bottom="1418" w:left="1418" w:header="851" w:footer="992" w:gutter="0"/>
          <w:cols w:space="425"/>
          <w:docGrid w:type="lines" w:linePitch="312"/>
        </w:sectPr>
      </w:pPr>
      <w:r w:rsidRPr="00E575E7">
        <w:rPr>
          <w:rFonts w:eastAsia="黑体"/>
          <w:color w:val="0000FF"/>
        </w:rPr>
        <w:tab/>
      </w:r>
    </w:p>
    <w:p w14:paraId="391BDE62" w14:textId="1A6D67EE" w:rsidR="004C3429" w:rsidRPr="00E575E7" w:rsidRDefault="00CB6D38" w:rsidP="00E354FA">
      <w:pPr>
        <w:pStyle w:val="1"/>
        <w:ind w:left="1"/>
      </w:pPr>
      <w:bookmarkStart w:id="1" w:name="_Toc90636547"/>
      <w:r>
        <w:rPr>
          <w:rFonts w:hint="eastAsia"/>
        </w:rPr>
        <w:lastRenderedPageBreak/>
        <w:t>概述</w:t>
      </w:r>
      <w:bookmarkEnd w:id="1"/>
    </w:p>
    <w:p w14:paraId="1207AF80" w14:textId="77777777" w:rsidR="009F57CC" w:rsidRPr="009F57CC" w:rsidRDefault="009F57CC" w:rsidP="009F57CC">
      <w:pPr>
        <w:ind w:firstLine="480"/>
      </w:pPr>
      <w:r w:rsidRPr="009F57CC">
        <w:rPr>
          <w:rFonts w:hint="eastAsia"/>
        </w:rPr>
        <w:t>在云计算时代，全球的数据存储量以平均每年</w:t>
      </w:r>
      <w:r w:rsidRPr="009F57CC">
        <w:t>30%</w:t>
      </w:r>
      <w:r w:rsidRPr="009F57CC">
        <w:t>的速度不断增长。在这些数据中，用户访问的主要都是最近上传的热数据。作为存储系统应对热数据访问的有效补充，一个好的缓存系统就显得越来越重要。</w:t>
      </w:r>
      <w:r w:rsidRPr="009F57CC">
        <w:rPr>
          <w:rFonts w:hint="eastAsia"/>
        </w:rPr>
        <w:t>本文设计了一个简单的分布式缓存系统，并基于该系统实现了分布式缓存系统的管理、分布式访问、扩缩容、容灾等功能。</w:t>
      </w:r>
    </w:p>
    <w:p w14:paraId="346C3E7B" w14:textId="4BE48935" w:rsidR="009F57CC" w:rsidRPr="00E575E7" w:rsidRDefault="009F57CC" w:rsidP="009F57CC">
      <w:pPr>
        <w:ind w:firstLine="480"/>
      </w:pPr>
      <w:r w:rsidRPr="009F57CC">
        <w:rPr>
          <w:rFonts w:hint="eastAsia"/>
        </w:rPr>
        <w:t>该分布式缓存系统的总体架构如下：</w:t>
      </w:r>
    </w:p>
    <w:p w14:paraId="11FCD903" w14:textId="539B0F97" w:rsidR="00BD6C31" w:rsidRDefault="00EA2A3B" w:rsidP="00DC1BC0">
      <w:pPr>
        <w:ind w:firstLineChars="95" w:firstLine="228"/>
      </w:pPr>
      <w:r w:rsidRPr="00E90167">
        <w:rPr>
          <w:noProof/>
        </w:rPr>
        <w:drawing>
          <wp:inline distT="0" distB="0" distL="0" distR="0" wp14:anchorId="26547C96" wp14:editId="123C53E5">
            <wp:extent cx="5274310" cy="2686685"/>
            <wp:effectExtent l="0" t="0" r="2540" b="0"/>
            <wp:docPr id="6" name="图片 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应用程序&#10;&#10;描述已自动生成"/>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4310" cy="2686685"/>
                    </a:xfrm>
                    <a:prstGeom prst="rect">
                      <a:avLst/>
                    </a:prstGeom>
                  </pic:spPr>
                </pic:pic>
              </a:graphicData>
            </a:graphic>
          </wp:inline>
        </w:drawing>
      </w:r>
    </w:p>
    <w:p w14:paraId="536DACF2" w14:textId="77777777" w:rsidR="00EA2A3B" w:rsidRPr="00EA2A3B" w:rsidRDefault="00EA2A3B" w:rsidP="00130AB0">
      <w:pPr>
        <w:pStyle w:val="af"/>
        <w:spacing w:after="156"/>
      </w:pPr>
      <w:r w:rsidRPr="00EA2A3B">
        <w:rPr>
          <w:rFonts w:hint="eastAsia"/>
        </w:rPr>
        <w:t>图</w:t>
      </w:r>
      <w:r w:rsidRPr="00EA2A3B">
        <w:rPr>
          <w:rFonts w:hint="eastAsia"/>
        </w:rPr>
        <w:t>1</w:t>
      </w:r>
      <w:r w:rsidRPr="00EA2A3B">
        <w:t xml:space="preserve">-1 </w:t>
      </w:r>
      <w:r w:rsidRPr="00EA2A3B">
        <w:rPr>
          <w:rFonts w:hint="eastAsia"/>
        </w:rPr>
        <w:t>分布式缓存系统设计模式图</w:t>
      </w:r>
    </w:p>
    <w:p w14:paraId="3190A2F8" w14:textId="77777777" w:rsidR="00EA2A3B" w:rsidRPr="00EA2A3B" w:rsidRDefault="00EA2A3B" w:rsidP="00EA2A3B">
      <w:pPr>
        <w:ind w:firstLineChars="95" w:firstLine="228"/>
      </w:pPr>
      <w:r w:rsidRPr="00EA2A3B">
        <w:tab/>
      </w:r>
      <w:r w:rsidRPr="00EA2A3B">
        <w:rPr>
          <w:rFonts w:hint="eastAsia"/>
        </w:rPr>
        <w:t>系统总体上由一个</w:t>
      </w:r>
      <w:r w:rsidRPr="00EA2A3B">
        <w:t>Master</w:t>
      </w:r>
      <w:r w:rsidRPr="00EA2A3B">
        <w:t>，多个</w:t>
      </w:r>
      <w:r w:rsidRPr="00EA2A3B">
        <w:t>Cache Server</w:t>
      </w:r>
      <w:r w:rsidRPr="00EA2A3B">
        <w:t>，以及若干</w:t>
      </w:r>
      <w:r w:rsidRPr="00EA2A3B">
        <w:t>client</w:t>
      </w:r>
      <w:r w:rsidRPr="00EA2A3B">
        <w:t>组成。</w:t>
      </w:r>
      <w:r w:rsidRPr="00EA2A3B">
        <w:t>Master</w:t>
      </w:r>
      <w:r w:rsidRPr="00EA2A3B">
        <w:t>负责管理数据分布信息，每个</w:t>
      </w:r>
      <w:r w:rsidRPr="00EA2A3B">
        <w:t>Cache Server</w:t>
      </w:r>
      <w:r w:rsidRPr="00EA2A3B">
        <w:t>以</w:t>
      </w:r>
      <w:r w:rsidRPr="00EA2A3B">
        <w:t>LRU</w:t>
      </w:r>
      <w:r w:rsidRPr="00EA2A3B">
        <w:t>的形式缓存了一部分</w:t>
      </w:r>
      <w:r w:rsidRPr="00EA2A3B">
        <w:t>Key-Value</w:t>
      </w:r>
      <w:r w:rsidRPr="00EA2A3B">
        <w:t>数据。</w:t>
      </w:r>
      <w:r w:rsidRPr="00EA2A3B">
        <w:t>Client</w:t>
      </w:r>
      <w:r w:rsidRPr="00EA2A3B">
        <w:t>在读写数据之前，先查看本地数据分布缓存，如果有效，则根据</w:t>
      </w:r>
      <w:r w:rsidRPr="00EA2A3B">
        <w:t>key</w:t>
      </w:r>
      <w:r w:rsidRPr="00EA2A3B">
        <w:t>去访问对应的</w:t>
      </w:r>
      <w:r w:rsidRPr="00EA2A3B">
        <w:t>Cache Server</w:t>
      </w:r>
      <w:r w:rsidRPr="00EA2A3B">
        <w:t>；如果无效则需要重新从</w:t>
      </w:r>
      <w:r w:rsidRPr="00EA2A3B">
        <w:t>Master</w:t>
      </w:r>
      <w:r w:rsidRPr="00EA2A3B">
        <w:t>拉取分部信息。</w:t>
      </w:r>
      <w:r w:rsidRPr="00EA2A3B">
        <w:t>Cache Server</w:t>
      </w:r>
      <w:r w:rsidRPr="00EA2A3B">
        <w:t>定期向</w:t>
      </w:r>
      <w:r w:rsidRPr="00EA2A3B">
        <w:t>Master</w:t>
      </w:r>
      <w:r w:rsidRPr="00EA2A3B">
        <w:t>汇报存活信息，如果</w:t>
      </w:r>
      <w:r w:rsidRPr="00EA2A3B">
        <w:t>Cache Server</w:t>
      </w:r>
      <w:r w:rsidRPr="00EA2A3B">
        <w:t>故障，则心跳失效，</w:t>
      </w:r>
      <w:r w:rsidRPr="00EA2A3B">
        <w:t>Master</w:t>
      </w:r>
      <w:r w:rsidRPr="00EA2A3B">
        <w:t>会重新划分数据分布，并通知仍然存活的</w:t>
      </w:r>
      <w:r w:rsidRPr="00EA2A3B">
        <w:t>Cache Server</w:t>
      </w:r>
      <w:r w:rsidRPr="00EA2A3B">
        <w:t>这一决定。</w:t>
      </w:r>
      <w:r w:rsidRPr="00EA2A3B">
        <w:t>Cache Server</w:t>
      </w:r>
      <w:r w:rsidRPr="00EA2A3B">
        <w:t>的扩容和缩容逻辑与上面的描述类似。</w:t>
      </w:r>
    </w:p>
    <w:p w14:paraId="7EB1FF00" w14:textId="77777777" w:rsidR="00EA2A3B" w:rsidRPr="00894DC2" w:rsidRDefault="00EA2A3B" w:rsidP="00DC1BC0">
      <w:pPr>
        <w:ind w:firstLineChars="95" w:firstLine="228"/>
      </w:pPr>
    </w:p>
    <w:p w14:paraId="2C1DFAF8" w14:textId="499476A0" w:rsidR="004C3429" w:rsidRDefault="00EA2A3B" w:rsidP="00E354FA">
      <w:pPr>
        <w:pStyle w:val="1"/>
        <w:ind w:left="1"/>
      </w:pPr>
      <w:bookmarkStart w:id="2" w:name="_Toc90629412"/>
      <w:bookmarkStart w:id="3" w:name="_Toc90636548"/>
      <w:bookmarkStart w:id="4" w:name="_Toc409378563"/>
      <w:bookmarkStart w:id="5" w:name="_Toc409378631"/>
      <w:r w:rsidRPr="00EA2A3B">
        <w:rPr>
          <w:rFonts w:hint="eastAsia"/>
        </w:rPr>
        <w:lastRenderedPageBreak/>
        <w:t>客户端（</w:t>
      </w:r>
      <w:r w:rsidRPr="00EA2A3B">
        <w:t>Client</w:t>
      </w:r>
      <w:r w:rsidRPr="00EA2A3B">
        <w:rPr>
          <w:rFonts w:hint="eastAsia"/>
        </w:rPr>
        <w:t>）程序实现</w:t>
      </w:r>
      <w:bookmarkEnd w:id="2"/>
      <w:bookmarkEnd w:id="3"/>
    </w:p>
    <w:p w14:paraId="39EC57A9" w14:textId="0F0A97A4" w:rsidR="00EA2A3B" w:rsidRDefault="00EA2A3B" w:rsidP="00EA2A3B">
      <w:pPr>
        <w:pStyle w:val="2"/>
      </w:pPr>
      <w:bookmarkStart w:id="6" w:name="_Toc90629413"/>
      <w:bookmarkStart w:id="7" w:name="_Toc90636549"/>
      <w:r w:rsidRPr="00623BC7">
        <w:rPr>
          <w:rFonts w:hint="eastAsia"/>
        </w:rPr>
        <w:t>定时器</w:t>
      </w:r>
      <w:r w:rsidRPr="00623BC7">
        <w:t>Timer</w:t>
      </w:r>
      <w:r w:rsidRPr="00623BC7">
        <w:t>类</w:t>
      </w:r>
      <w:bookmarkEnd w:id="6"/>
      <w:bookmarkEnd w:id="7"/>
    </w:p>
    <w:p w14:paraId="246830F7" w14:textId="60A051D8" w:rsidR="00EA2A3B" w:rsidRPr="00EA2A3B" w:rsidRDefault="00EA2A3B" w:rsidP="004E24F0">
      <w:pPr>
        <w:pStyle w:val="3"/>
        <w:spacing w:before="156" w:after="156"/>
        <w:ind w:left="240" w:hanging="240"/>
      </w:pPr>
      <w:bookmarkStart w:id="8" w:name="_Toc90636550"/>
      <w:r>
        <w:rPr>
          <w:rFonts w:hint="eastAsia"/>
        </w:rPr>
        <w:t>功能</w:t>
      </w:r>
      <w:bookmarkEnd w:id="8"/>
    </w:p>
    <w:p w14:paraId="2D7C983E" w14:textId="0D04EFFB" w:rsidR="009560CB" w:rsidRDefault="004E24F0" w:rsidP="009560CB">
      <w:pPr>
        <w:ind w:firstLine="480"/>
      </w:pPr>
      <w:bookmarkStart w:id="9" w:name="_Toc90613655"/>
      <w:bookmarkStart w:id="10" w:name="_Toc90614209"/>
      <w:r w:rsidRPr="004E24F0">
        <w:rPr>
          <w:rFonts w:hint="eastAsia"/>
        </w:rPr>
        <w:t>基于链表和信号实现了单进程下的多定时器，最小定时间隔</w:t>
      </w:r>
      <w:r w:rsidRPr="004E24F0">
        <w:t>1</w:t>
      </w:r>
      <w:r w:rsidRPr="004E24F0">
        <w:t>微秒，同时可指定单次定时或循环定时，通过</w:t>
      </w:r>
      <w:r w:rsidRPr="004E24F0">
        <w:t>void*</w:t>
      </w:r>
      <w:r w:rsidRPr="004E24F0">
        <w:t>结构体为定时器回调函数传入参数。</w:t>
      </w:r>
      <w:bookmarkEnd w:id="9"/>
      <w:bookmarkEnd w:id="10"/>
    </w:p>
    <w:p w14:paraId="4CD70D13" w14:textId="77777777" w:rsidR="00130AB0" w:rsidRPr="00130AB0" w:rsidRDefault="00130AB0" w:rsidP="00130AB0">
      <w:pPr>
        <w:pStyle w:val="3"/>
        <w:spacing w:before="156" w:after="156"/>
        <w:ind w:left="240" w:hanging="240"/>
      </w:pPr>
      <w:bookmarkStart w:id="11" w:name="_Toc90629415"/>
      <w:bookmarkStart w:id="12" w:name="_Toc90636551"/>
      <w:r w:rsidRPr="00130AB0">
        <w:rPr>
          <w:rFonts w:hint="eastAsia"/>
        </w:rPr>
        <w:t>部分成员</w:t>
      </w:r>
      <w:bookmarkEnd w:id="11"/>
      <w:bookmarkEnd w:id="12"/>
    </w:p>
    <w:p w14:paraId="711D7375" w14:textId="77777777" w:rsidR="00130AB0" w:rsidRPr="00130AB0" w:rsidRDefault="00130AB0" w:rsidP="00F058FB">
      <w:pPr>
        <w:ind w:firstLine="480"/>
        <w:jc w:val="center"/>
      </w:pPr>
      <w:bookmarkStart w:id="13" w:name="_Toc90613657"/>
      <w:bookmarkStart w:id="14" w:name="_Toc90614211"/>
      <w:r w:rsidRPr="00130AB0">
        <w:rPr>
          <w:noProof/>
        </w:rPr>
        <w:drawing>
          <wp:inline distT="0" distB="0" distL="0" distR="0" wp14:anchorId="5C71F93E" wp14:editId="1B73B829">
            <wp:extent cx="5274310" cy="1932305"/>
            <wp:effectExtent l="0" t="0" r="2540" b="0"/>
            <wp:docPr id="11" name="图片 1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16"/>
                    <a:stretch>
                      <a:fillRect/>
                    </a:stretch>
                  </pic:blipFill>
                  <pic:spPr>
                    <a:xfrm>
                      <a:off x="0" y="0"/>
                      <a:ext cx="5274310" cy="1932305"/>
                    </a:xfrm>
                    <a:prstGeom prst="rect">
                      <a:avLst/>
                    </a:prstGeom>
                  </pic:spPr>
                </pic:pic>
              </a:graphicData>
            </a:graphic>
          </wp:inline>
        </w:drawing>
      </w:r>
      <w:bookmarkEnd w:id="13"/>
      <w:bookmarkEnd w:id="14"/>
    </w:p>
    <w:p w14:paraId="11E33C61" w14:textId="77777777" w:rsidR="00130AB0" w:rsidRPr="00130AB0" w:rsidRDefault="00130AB0" w:rsidP="00130AB0">
      <w:pPr>
        <w:pStyle w:val="af"/>
        <w:spacing w:after="156"/>
      </w:pPr>
      <w:bookmarkStart w:id="15" w:name="_Toc90613658"/>
      <w:bookmarkStart w:id="16" w:name="_Toc90614212"/>
      <w:bookmarkStart w:id="17" w:name="_Toc90629416"/>
      <w:r w:rsidRPr="00130AB0">
        <w:rPr>
          <w:rFonts w:hint="eastAsia"/>
        </w:rPr>
        <w:t>图</w:t>
      </w:r>
      <w:r w:rsidRPr="00130AB0">
        <w:rPr>
          <w:rFonts w:hint="eastAsia"/>
        </w:rPr>
        <w:t>2</w:t>
      </w:r>
      <w:r w:rsidRPr="00130AB0">
        <w:t xml:space="preserve">-1 </w:t>
      </w:r>
      <w:r w:rsidRPr="00130AB0">
        <w:rPr>
          <w:rFonts w:hint="eastAsia"/>
        </w:rPr>
        <w:t>timer</w:t>
      </w:r>
      <w:r w:rsidRPr="00130AB0">
        <w:rPr>
          <w:rFonts w:hint="eastAsia"/>
        </w:rPr>
        <w:t>类的部分成员</w:t>
      </w:r>
      <w:bookmarkEnd w:id="15"/>
      <w:bookmarkEnd w:id="16"/>
      <w:bookmarkEnd w:id="17"/>
    </w:p>
    <w:p w14:paraId="559005DE" w14:textId="77777777" w:rsidR="00130AB0" w:rsidRPr="00130AB0" w:rsidRDefault="00130AB0" w:rsidP="00A96629">
      <w:pPr>
        <w:pStyle w:val="3"/>
        <w:spacing w:before="156" w:after="156"/>
        <w:ind w:left="240" w:hanging="240"/>
      </w:pPr>
      <w:bookmarkStart w:id="18" w:name="_Toc90629417"/>
      <w:bookmarkStart w:id="19" w:name="_Toc90636552"/>
      <w:r w:rsidRPr="00130AB0">
        <w:rPr>
          <w:rFonts w:hint="eastAsia"/>
        </w:rPr>
        <w:t>实现方法</w:t>
      </w:r>
      <w:bookmarkEnd w:id="18"/>
      <w:bookmarkEnd w:id="19"/>
    </w:p>
    <w:p w14:paraId="113DEB12" w14:textId="77777777" w:rsidR="00130AB0" w:rsidRPr="00130AB0" w:rsidRDefault="00130AB0" w:rsidP="00130AB0">
      <w:pPr>
        <w:ind w:firstLine="480"/>
      </w:pPr>
      <w:bookmarkStart w:id="20" w:name="_Toc90613660"/>
      <w:bookmarkStart w:id="21" w:name="_Toc90614214"/>
      <w:r w:rsidRPr="00130AB0">
        <w:rPr>
          <w:rFonts w:hint="eastAsia"/>
        </w:rPr>
        <w:t>使用</w:t>
      </w:r>
      <w:r w:rsidRPr="00130AB0">
        <w:t>sigaction</w:t>
      </w:r>
      <w:r w:rsidRPr="00130AB0">
        <w:t>绑定</w:t>
      </w:r>
      <w:r w:rsidRPr="00130AB0">
        <w:t>SIGALRM</w:t>
      </w:r>
      <w:r w:rsidRPr="00130AB0">
        <w:t>信号处理函数，使用</w:t>
      </w:r>
      <w:r w:rsidRPr="00130AB0">
        <w:t>setitimer</w:t>
      </w:r>
      <w:r w:rsidRPr="00130AB0">
        <w:t>以一定的时间间隔发送</w:t>
      </w:r>
      <w:r w:rsidRPr="00130AB0">
        <w:t>SIGALRM</w:t>
      </w:r>
      <w:r w:rsidRPr="00130AB0">
        <w:t>信号，在信号处理函数中遍历定时器链表，更新并检查每个定时器的信息，判断是否达到定时时间并执行每个定时器单独的回调函数。</w:t>
      </w:r>
      <w:bookmarkEnd w:id="20"/>
      <w:bookmarkEnd w:id="21"/>
    </w:p>
    <w:p w14:paraId="0F6FC7B7" w14:textId="77777777" w:rsidR="00130AB0" w:rsidRPr="00130AB0" w:rsidRDefault="00130AB0" w:rsidP="00A96629">
      <w:pPr>
        <w:pStyle w:val="2"/>
      </w:pPr>
      <w:bookmarkStart w:id="22" w:name="_Toc90629418"/>
      <w:bookmarkStart w:id="23" w:name="_Toc90636553"/>
      <w:r w:rsidRPr="00130AB0">
        <w:t>Client</w:t>
      </w:r>
      <w:r w:rsidRPr="00130AB0">
        <w:t>设计</w:t>
      </w:r>
      <w:bookmarkEnd w:id="22"/>
      <w:bookmarkEnd w:id="23"/>
    </w:p>
    <w:p w14:paraId="4E4D7778" w14:textId="77777777" w:rsidR="00130AB0" w:rsidRPr="00130AB0" w:rsidRDefault="00130AB0" w:rsidP="00A96629">
      <w:pPr>
        <w:pStyle w:val="3"/>
        <w:spacing w:before="156" w:after="156"/>
        <w:ind w:left="240" w:hanging="240"/>
      </w:pPr>
      <w:bookmarkStart w:id="24" w:name="_Toc90629419"/>
      <w:bookmarkStart w:id="25" w:name="_Toc90636554"/>
      <w:r w:rsidRPr="00130AB0">
        <w:rPr>
          <w:rFonts w:hint="eastAsia"/>
        </w:rPr>
        <w:t>本地缓存</w:t>
      </w:r>
      <w:bookmarkEnd w:id="24"/>
      <w:bookmarkEnd w:id="25"/>
    </w:p>
    <w:p w14:paraId="0CED1515" w14:textId="77777777" w:rsidR="00130AB0" w:rsidRPr="00130AB0" w:rsidRDefault="00130AB0" w:rsidP="00130AB0">
      <w:pPr>
        <w:ind w:firstLine="480"/>
      </w:pPr>
      <w:bookmarkStart w:id="26" w:name="_Toc90613663"/>
      <w:bookmarkStart w:id="27" w:name="_Toc90614217"/>
      <w:r w:rsidRPr="00130AB0">
        <w:rPr>
          <w:rFonts w:hint="eastAsia"/>
        </w:rPr>
        <w:t>为了减轻</w:t>
      </w:r>
      <w:r w:rsidRPr="00130AB0">
        <w:t>Master-Server</w:t>
      </w:r>
      <w:r w:rsidRPr="00130AB0">
        <w:t>的压力，增加一层本地缓存存放</w:t>
      </w:r>
      <w:r w:rsidRPr="00130AB0">
        <w:t>Key-Addr</w:t>
      </w:r>
      <w:r w:rsidRPr="00130AB0">
        <w:t>数据，防止每次都需要拉取分布导致</w:t>
      </w:r>
      <w:r w:rsidRPr="00130AB0">
        <w:t>Master-Server</w:t>
      </w:r>
      <w:r w:rsidRPr="00130AB0">
        <w:t>压力过大。缓存方案选择了</w:t>
      </w:r>
      <w:r w:rsidRPr="00130AB0">
        <w:t>Key-Addr</w:t>
      </w:r>
      <w:r w:rsidRPr="00130AB0">
        <w:t>，在实现上采用</w:t>
      </w:r>
      <w:r w:rsidRPr="00130AB0">
        <w:t>LRU</w:t>
      </w:r>
      <w:r w:rsidRPr="00130AB0">
        <w:t>作为缓存淘汰方案。</w:t>
      </w:r>
      <w:bookmarkEnd w:id="26"/>
      <w:bookmarkEnd w:id="27"/>
    </w:p>
    <w:p w14:paraId="7E4E7BF9" w14:textId="77777777" w:rsidR="00130AB0" w:rsidRPr="00130AB0" w:rsidRDefault="00130AB0" w:rsidP="00A96629">
      <w:pPr>
        <w:pStyle w:val="3"/>
        <w:spacing w:before="156" w:after="156"/>
        <w:ind w:left="240" w:hanging="240"/>
      </w:pPr>
      <w:bookmarkStart w:id="28" w:name="_Toc90629420"/>
      <w:bookmarkStart w:id="29" w:name="_Toc90636555"/>
      <w:r w:rsidRPr="00130AB0">
        <w:rPr>
          <w:rFonts w:hint="eastAsia"/>
        </w:rPr>
        <w:t>工作流程</w:t>
      </w:r>
      <w:bookmarkEnd w:id="28"/>
      <w:bookmarkEnd w:id="29"/>
    </w:p>
    <w:p w14:paraId="23F70C40" w14:textId="77777777" w:rsidR="00130AB0" w:rsidRPr="00130AB0" w:rsidRDefault="00130AB0" w:rsidP="00F058FB">
      <w:pPr>
        <w:ind w:firstLine="480"/>
        <w:jc w:val="center"/>
      </w:pPr>
      <w:bookmarkStart w:id="30" w:name="_Toc90613665"/>
      <w:bookmarkStart w:id="31" w:name="_Toc90614219"/>
      <w:r w:rsidRPr="00130AB0">
        <w:rPr>
          <w:noProof/>
        </w:rPr>
        <w:lastRenderedPageBreak/>
        <w:drawing>
          <wp:inline distT="0" distB="0" distL="0" distR="0" wp14:anchorId="416CC14E" wp14:editId="0440A0F6">
            <wp:extent cx="4893013" cy="2118381"/>
            <wp:effectExtent l="0" t="0" r="3175" b="0"/>
            <wp:docPr id="9" name="图片 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10;&#10;描述已自动生成"/>
                    <pic:cNvPicPr/>
                  </pic:nvPicPr>
                  <pic:blipFill>
                    <a:blip r:embed="rId17"/>
                    <a:stretch>
                      <a:fillRect/>
                    </a:stretch>
                  </pic:blipFill>
                  <pic:spPr>
                    <a:xfrm>
                      <a:off x="0" y="0"/>
                      <a:ext cx="4894161" cy="2118878"/>
                    </a:xfrm>
                    <a:prstGeom prst="rect">
                      <a:avLst/>
                    </a:prstGeom>
                  </pic:spPr>
                </pic:pic>
              </a:graphicData>
            </a:graphic>
          </wp:inline>
        </w:drawing>
      </w:r>
      <w:bookmarkEnd w:id="30"/>
      <w:bookmarkEnd w:id="31"/>
    </w:p>
    <w:p w14:paraId="579DB26A" w14:textId="77777777" w:rsidR="00130AB0" w:rsidRPr="00130AB0" w:rsidRDefault="00130AB0" w:rsidP="00F058FB">
      <w:pPr>
        <w:pStyle w:val="af"/>
        <w:spacing w:after="156"/>
      </w:pPr>
      <w:bookmarkStart w:id="32" w:name="_Toc90613666"/>
      <w:bookmarkStart w:id="33" w:name="_Toc90614220"/>
      <w:bookmarkStart w:id="34" w:name="_Toc90629421"/>
      <w:r w:rsidRPr="00130AB0">
        <w:rPr>
          <w:rFonts w:hint="eastAsia"/>
        </w:rPr>
        <w:t>图</w:t>
      </w:r>
      <w:r w:rsidRPr="00130AB0">
        <w:rPr>
          <w:rFonts w:hint="eastAsia"/>
        </w:rPr>
        <w:t>2</w:t>
      </w:r>
      <w:r w:rsidRPr="00130AB0">
        <w:t xml:space="preserve">-2 </w:t>
      </w:r>
      <w:r w:rsidRPr="00130AB0">
        <w:rPr>
          <w:rFonts w:hint="eastAsia"/>
        </w:rPr>
        <w:t>模块间的工作关系</w:t>
      </w:r>
      <w:bookmarkEnd w:id="32"/>
      <w:bookmarkEnd w:id="33"/>
      <w:bookmarkEnd w:id="34"/>
    </w:p>
    <w:p w14:paraId="57D26B11" w14:textId="77777777" w:rsidR="00130AB0" w:rsidRPr="00130AB0" w:rsidRDefault="00130AB0" w:rsidP="00F058FB">
      <w:pPr>
        <w:ind w:firstLine="480"/>
        <w:jc w:val="center"/>
      </w:pPr>
      <w:bookmarkStart w:id="35" w:name="_Toc90613667"/>
      <w:bookmarkStart w:id="36" w:name="_Toc90614221"/>
      <w:r w:rsidRPr="00130AB0">
        <w:rPr>
          <w:noProof/>
        </w:rPr>
        <w:drawing>
          <wp:inline distT="0" distB="0" distL="0" distR="0" wp14:anchorId="3E6BA5C1" wp14:editId="42C2B348">
            <wp:extent cx="2146852" cy="3570784"/>
            <wp:effectExtent l="0" t="0" r="6350" b="0"/>
            <wp:docPr id="7" name="图片 7"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片包含 图示&#10;&#10;描述已自动生成"/>
                    <pic:cNvPicPr/>
                  </pic:nvPicPr>
                  <pic:blipFill>
                    <a:blip r:embed="rId18"/>
                    <a:stretch>
                      <a:fillRect/>
                    </a:stretch>
                  </pic:blipFill>
                  <pic:spPr>
                    <a:xfrm>
                      <a:off x="0" y="0"/>
                      <a:ext cx="2157298" cy="3588158"/>
                    </a:xfrm>
                    <a:prstGeom prst="rect">
                      <a:avLst/>
                    </a:prstGeom>
                  </pic:spPr>
                </pic:pic>
              </a:graphicData>
            </a:graphic>
          </wp:inline>
        </w:drawing>
      </w:r>
      <w:bookmarkEnd w:id="35"/>
      <w:bookmarkEnd w:id="36"/>
    </w:p>
    <w:p w14:paraId="3E624DDB" w14:textId="77777777" w:rsidR="00130AB0" w:rsidRPr="00130AB0" w:rsidRDefault="00130AB0" w:rsidP="00F058FB">
      <w:pPr>
        <w:pStyle w:val="af"/>
        <w:spacing w:after="156"/>
      </w:pPr>
      <w:bookmarkStart w:id="37" w:name="_Toc90613668"/>
      <w:bookmarkStart w:id="38" w:name="_Toc90614222"/>
      <w:bookmarkStart w:id="39" w:name="_Toc90629422"/>
      <w:r w:rsidRPr="00130AB0">
        <w:rPr>
          <w:rFonts w:hint="eastAsia"/>
        </w:rPr>
        <w:t>图</w:t>
      </w:r>
      <w:r w:rsidRPr="00130AB0">
        <w:rPr>
          <w:rFonts w:hint="eastAsia"/>
        </w:rPr>
        <w:t>2</w:t>
      </w:r>
      <w:r w:rsidRPr="00130AB0">
        <w:t xml:space="preserve">-3 </w:t>
      </w:r>
      <w:r w:rsidRPr="00130AB0">
        <w:rPr>
          <w:rFonts w:hint="eastAsia"/>
        </w:rPr>
        <w:t>Client</w:t>
      </w:r>
      <w:r w:rsidRPr="00130AB0">
        <w:rPr>
          <w:rFonts w:hint="eastAsia"/>
        </w:rPr>
        <w:t>的工作流程</w:t>
      </w:r>
      <w:bookmarkEnd w:id="37"/>
      <w:bookmarkEnd w:id="38"/>
      <w:bookmarkEnd w:id="39"/>
    </w:p>
    <w:p w14:paraId="5C51ACDD" w14:textId="675052B6" w:rsidR="00130AB0" w:rsidRPr="00130AB0" w:rsidRDefault="00130AB0" w:rsidP="00C679E0">
      <w:pPr>
        <w:pStyle w:val="3"/>
        <w:spacing w:before="156" w:after="156"/>
        <w:ind w:left="240" w:hanging="240"/>
      </w:pPr>
      <w:bookmarkStart w:id="40" w:name="_Toc90629423"/>
      <w:bookmarkStart w:id="41" w:name="_Toc90636556"/>
      <w:r w:rsidRPr="00130AB0">
        <w:rPr>
          <w:rFonts w:hint="eastAsia"/>
        </w:rPr>
        <w:t>异常处理</w:t>
      </w:r>
      <w:bookmarkEnd w:id="40"/>
      <w:bookmarkEnd w:id="41"/>
    </w:p>
    <w:p w14:paraId="4461801D" w14:textId="50029CC9" w:rsidR="00130AB0" w:rsidRPr="00130AB0" w:rsidRDefault="00F54F35" w:rsidP="00130AB0">
      <w:pPr>
        <w:ind w:firstLine="480"/>
      </w:pPr>
      <w:bookmarkStart w:id="42" w:name="_Toc90613670"/>
      <w:bookmarkStart w:id="43" w:name="_Toc90614224"/>
      <w:r>
        <w:rPr>
          <w:rFonts w:hint="eastAsia"/>
        </w:rPr>
        <w:t>（</w:t>
      </w:r>
      <w:r w:rsidR="00130AB0" w:rsidRPr="00130AB0">
        <w:t>1</w:t>
      </w:r>
      <w:r w:rsidR="00130AB0" w:rsidRPr="00130AB0">
        <w:rPr>
          <w:rFonts w:hint="eastAsia"/>
        </w:rPr>
        <w:t>）应用层超时重传</w:t>
      </w:r>
      <w:bookmarkEnd w:id="42"/>
      <w:bookmarkEnd w:id="43"/>
    </w:p>
    <w:p w14:paraId="6B7CAC9A" w14:textId="77777777" w:rsidR="00130AB0" w:rsidRPr="00130AB0" w:rsidRDefault="00130AB0" w:rsidP="00130AB0">
      <w:pPr>
        <w:ind w:firstLine="480"/>
      </w:pPr>
      <w:bookmarkStart w:id="44" w:name="_Toc90613671"/>
      <w:bookmarkStart w:id="45" w:name="_Toc90614225"/>
      <w:r w:rsidRPr="00130AB0">
        <w:t>TCP</w:t>
      </w:r>
      <w:r w:rsidRPr="00130AB0">
        <w:t>虽然可以保证数据可靠传输，但传输成功不代表被对方逻辑层成功处理。基于内存容量方面的考虑，服务端可能使用了限长的消息队列，如果收到的瞬时消息过多，超过了消息队列的可处理个数，所有超出的消息会被它丢弃。因此，应用层超时重传可以解决没有被逻辑层成功处理的情况。</w:t>
      </w:r>
      <w:bookmarkEnd w:id="44"/>
      <w:bookmarkEnd w:id="45"/>
    </w:p>
    <w:p w14:paraId="28F68882" w14:textId="77777777" w:rsidR="00130AB0" w:rsidRPr="00130AB0" w:rsidRDefault="00130AB0" w:rsidP="00DD3E30">
      <w:pPr>
        <w:ind w:firstLine="480"/>
        <w:jc w:val="center"/>
      </w:pPr>
      <w:bookmarkStart w:id="46" w:name="_Toc90613672"/>
      <w:bookmarkStart w:id="47" w:name="_Toc90614226"/>
      <w:r w:rsidRPr="00130AB0">
        <w:rPr>
          <w:noProof/>
        </w:rPr>
        <w:drawing>
          <wp:inline distT="0" distB="0" distL="0" distR="0" wp14:anchorId="4264A6A6" wp14:editId="2A5A11D0">
            <wp:extent cx="5274310" cy="563880"/>
            <wp:effectExtent l="0" t="0" r="2540" b="7620"/>
            <wp:docPr id="12" name="图片 12"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文本, 应用程序&#10;&#10;描述已自动生成"/>
                    <pic:cNvPicPr/>
                  </pic:nvPicPr>
                  <pic:blipFill>
                    <a:blip r:embed="rId19"/>
                    <a:stretch>
                      <a:fillRect/>
                    </a:stretch>
                  </pic:blipFill>
                  <pic:spPr>
                    <a:xfrm>
                      <a:off x="0" y="0"/>
                      <a:ext cx="5274310" cy="563880"/>
                    </a:xfrm>
                    <a:prstGeom prst="rect">
                      <a:avLst/>
                    </a:prstGeom>
                  </pic:spPr>
                </pic:pic>
              </a:graphicData>
            </a:graphic>
          </wp:inline>
        </w:drawing>
      </w:r>
      <w:bookmarkEnd w:id="46"/>
      <w:bookmarkEnd w:id="47"/>
    </w:p>
    <w:p w14:paraId="14DFA0BF" w14:textId="77777777" w:rsidR="00130AB0" w:rsidRPr="00130AB0" w:rsidRDefault="00130AB0" w:rsidP="00130AB0">
      <w:pPr>
        <w:ind w:firstLine="480"/>
      </w:pPr>
      <w:bookmarkStart w:id="48" w:name="_Toc90613673"/>
      <w:bookmarkStart w:id="49" w:name="_Toc90614227"/>
      <w:r w:rsidRPr="00130AB0">
        <w:rPr>
          <w:rFonts w:hint="eastAsia"/>
        </w:rPr>
        <w:t>为每个</w:t>
      </w:r>
      <w:r w:rsidRPr="00130AB0">
        <w:t>Cache-Server</w:t>
      </w:r>
      <w:r w:rsidRPr="00130AB0">
        <w:t>连接分配一个定时器。</w:t>
      </w:r>
      <w:bookmarkEnd w:id="48"/>
      <w:bookmarkEnd w:id="49"/>
    </w:p>
    <w:p w14:paraId="622677BB" w14:textId="647687DF" w:rsidR="00130AB0" w:rsidRPr="00130AB0" w:rsidRDefault="00130AB0" w:rsidP="00DD3E30">
      <w:pPr>
        <w:ind w:leftChars="150" w:left="360" w:firstLineChars="50" w:firstLine="120"/>
        <w:jc w:val="left"/>
      </w:pPr>
      <w:bookmarkStart w:id="50" w:name="_Toc90613674"/>
      <w:bookmarkStart w:id="51" w:name="_Toc90614228"/>
      <w:r w:rsidRPr="00130AB0">
        <w:rPr>
          <w:noProof/>
        </w:rPr>
        <w:lastRenderedPageBreak/>
        <w:drawing>
          <wp:inline distT="0" distB="0" distL="0" distR="0" wp14:anchorId="5C6A146E" wp14:editId="6C9E9ED1">
            <wp:extent cx="5274310" cy="1658620"/>
            <wp:effectExtent l="0" t="0" r="2540" b="0"/>
            <wp:docPr id="4" name="图片 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文本&#10;&#10;描述已自动生成"/>
                    <pic:cNvPicPr/>
                  </pic:nvPicPr>
                  <pic:blipFill>
                    <a:blip r:embed="rId20"/>
                    <a:stretch>
                      <a:fillRect/>
                    </a:stretch>
                  </pic:blipFill>
                  <pic:spPr>
                    <a:xfrm>
                      <a:off x="0" y="0"/>
                      <a:ext cx="5274310" cy="1658620"/>
                    </a:xfrm>
                    <a:prstGeom prst="rect">
                      <a:avLst/>
                    </a:prstGeom>
                  </pic:spPr>
                </pic:pic>
              </a:graphicData>
            </a:graphic>
          </wp:inline>
        </w:drawing>
      </w:r>
      <w:r w:rsidR="00DD3E30">
        <w:rPr>
          <w:rFonts w:hint="eastAsia"/>
        </w:rPr>
        <w:t xml:space="preserve"> </w:t>
      </w:r>
      <w:r w:rsidR="00DD3E30" w:rsidRPr="00DD3E30">
        <w:rPr>
          <w:rFonts w:hint="eastAsia"/>
        </w:rPr>
        <w:t>（</w:t>
      </w:r>
      <w:r w:rsidRPr="00130AB0">
        <w:rPr>
          <w:rFonts w:hint="eastAsia"/>
        </w:rPr>
        <w:t>2</w:t>
      </w:r>
      <w:r w:rsidRPr="00130AB0">
        <w:rPr>
          <w:rFonts w:hint="eastAsia"/>
        </w:rPr>
        <w:t>）收发包管理</w:t>
      </w:r>
      <w:bookmarkEnd w:id="50"/>
      <w:bookmarkEnd w:id="51"/>
    </w:p>
    <w:p w14:paraId="78CC318C" w14:textId="77777777" w:rsidR="00130AB0" w:rsidRPr="00130AB0" w:rsidRDefault="00130AB0" w:rsidP="00130AB0">
      <w:pPr>
        <w:ind w:firstLine="480"/>
      </w:pPr>
      <w:bookmarkStart w:id="52" w:name="_Toc90613675"/>
      <w:bookmarkStart w:id="53" w:name="_Toc90614229"/>
      <w:r w:rsidRPr="00130AB0">
        <w:rPr>
          <w:rFonts w:hint="eastAsia"/>
        </w:rPr>
        <w:t>当</w:t>
      </w:r>
      <w:r w:rsidRPr="00130AB0">
        <w:t>Cache-Server</w:t>
      </w:r>
      <w:r w:rsidRPr="00130AB0">
        <w:t>缩容或宕机时，无论通过本地缓存的</w:t>
      </w:r>
      <w:r w:rsidRPr="00130AB0">
        <w:t>addr</w:t>
      </w:r>
      <w:r w:rsidRPr="00130AB0">
        <w:t>还是通过</w:t>
      </w:r>
      <w:r w:rsidRPr="00130AB0">
        <w:t>Master-Server</w:t>
      </w:r>
      <w:r w:rsidRPr="00130AB0">
        <w:t>再获取的</w:t>
      </w:r>
      <w:r w:rsidRPr="00130AB0">
        <w:t>addr</w:t>
      </w:r>
      <w:r w:rsidRPr="00130AB0">
        <w:t>，都已经失效，此时读写请求将会失败。为了保证</w:t>
      </w:r>
      <w:r w:rsidRPr="00130AB0">
        <w:t>Client</w:t>
      </w:r>
      <w:r w:rsidRPr="00130AB0">
        <w:t>的每一个请求都能够得到正确响应，在本地为每个</w:t>
      </w:r>
      <w:r w:rsidRPr="00130AB0">
        <w:t>Cache-Server</w:t>
      </w:r>
      <w:r w:rsidRPr="00130AB0">
        <w:t>维护一个</w:t>
      </w:r>
      <w:r w:rsidRPr="00130AB0">
        <w:t>Key-List</w:t>
      </w:r>
      <w:r w:rsidRPr="00130AB0">
        <w:t>用于进行收发包管理。</w:t>
      </w:r>
      <w:r w:rsidRPr="00130AB0">
        <w:t>Client</w:t>
      </w:r>
      <w:r w:rsidRPr="00130AB0">
        <w:t>向</w:t>
      </w:r>
      <w:r w:rsidRPr="00130AB0">
        <w:t>Cache-Server</w:t>
      </w:r>
      <w:r w:rsidRPr="00130AB0">
        <w:t>发送一次请求时，将</w:t>
      </w:r>
      <w:r w:rsidRPr="00130AB0">
        <w:t>Key</w:t>
      </w:r>
      <w:r w:rsidRPr="00130AB0">
        <w:t>存入本地的某个对应此</w:t>
      </w:r>
      <w:r w:rsidRPr="00130AB0">
        <w:t>Cache-Server</w:t>
      </w:r>
      <w:r w:rsidRPr="00130AB0">
        <w:t>的</w:t>
      </w:r>
      <w:r w:rsidRPr="00130AB0">
        <w:t>Key-List</w:t>
      </w:r>
      <w:r w:rsidRPr="00130AB0">
        <w:t>中。当</w:t>
      </w:r>
      <w:r w:rsidRPr="00130AB0">
        <w:t>Client</w:t>
      </w:r>
      <w:r w:rsidRPr="00130AB0">
        <w:t>收到此</w:t>
      </w:r>
      <w:r w:rsidRPr="00130AB0">
        <w:t>Cache-Server</w:t>
      </w:r>
      <w:r w:rsidRPr="00130AB0">
        <w:t>的回复后，消除掉此</w:t>
      </w:r>
      <w:r w:rsidRPr="00130AB0">
        <w:t>Cache-Server</w:t>
      </w:r>
      <w:r w:rsidRPr="00130AB0">
        <w:t>的</w:t>
      </w:r>
      <w:r w:rsidRPr="00130AB0">
        <w:t>Key-List</w:t>
      </w:r>
      <w:r w:rsidRPr="00130AB0">
        <w:t>中对应的请求</w:t>
      </w:r>
      <w:r w:rsidRPr="00130AB0">
        <w:t>key</w:t>
      </w:r>
      <w:r w:rsidRPr="00130AB0">
        <w:t>。如果某个</w:t>
      </w:r>
      <w:r w:rsidRPr="00130AB0">
        <w:t>Key-List</w:t>
      </w:r>
      <w:r w:rsidRPr="00130AB0">
        <w:t>的</w:t>
      </w:r>
      <w:r w:rsidRPr="00130AB0">
        <w:t>size</w:t>
      </w:r>
      <w:r w:rsidRPr="00130AB0">
        <w:t>超过一定的大小，则判定该</w:t>
      </w:r>
      <w:r w:rsidRPr="00130AB0">
        <w:t>Key-List</w:t>
      </w:r>
      <w:r w:rsidRPr="00130AB0">
        <w:t>所属的</w:t>
      </w:r>
      <w:r w:rsidRPr="00130AB0">
        <w:t>Cache-Server</w:t>
      </w:r>
      <w:r w:rsidRPr="00130AB0">
        <w:t>出现了缩容或宕机。在主动发现缩容或宕机后，重新连接</w:t>
      </w:r>
      <w:r w:rsidRPr="00130AB0">
        <w:t>Master</w:t>
      </w:r>
      <w:r w:rsidRPr="00130AB0">
        <w:t>并获取没有被响应的</w:t>
      </w:r>
      <w:r w:rsidRPr="00130AB0">
        <w:t>Key</w:t>
      </w:r>
      <w:r w:rsidRPr="00130AB0">
        <w:t>的最新分布，然后重新向</w:t>
      </w:r>
      <w:r w:rsidRPr="00130AB0">
        <w:t>Cache-Server</w:t>
      </w:r>
      <w:r w:rsidRPr="00130AB0">
        <w:t>发送请求。</w:t>
      </w:r>
      <w:bookmarkEnd w:id="52"/>
      <w:bookmarkEnd w:id="53"/>
    </w:p>
    <w:p w14:paraId="4C95C849" w14:textId="77777777" w:rsidR="00130AB0" w:rsidRPr="00130AB0" w:rsidRDefault="00130AB0" w:rsidP="00D76BFB">
      <w:pPr>
        <w:ind w:firstLine="480"/>
        <w:jc w:val="center"/>
      </w:pPr>
      <w:bookmarkStart w:id="54" w:name="_Toc90613676"/>
      <w:bookmarkStart w:id="55" w:name="_Toc90614230"/>
      <w:r w:rsidRPr="00130AB0">
        <w:rPr>
          <w:noProof/>
        </w:rPr>
        <w:drawing>
          <wp:inline distT="0" distB="0" distL="0" distR="0" wp14:anchorId="1C3FB67B" wp14:editId="53485E94">
            <wp:extent cx="5274310" cy="571500"/>
            <wp:effectExtent l="0" t="0" r="2540" b="0"/>
            <wp:docPr id="5" name="图片 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手机屏幕截图&#10;&#10;描述已自动生成"/>
                    <pic:cNvPicPr/>
                  </pic:nvPicPr>
                  <pic:blipFill>
                    <a:blip r:embed="rId21"/>
                    <a:stretch>
                      <a:fillRect/>
                    </a:stretch>
                  </pic:blipFill>
                  <pic:spPr>
                    <a:xfrm>
                      <a:off x="0" y="0"/>
                      <a:ext cx="5274310" cy="571500"/>
                    </a:xfrm>
                    <a:prstGeom prst="rect">
                      <a:avLst/>
                    </a:prstGeom>
                  </pic:spPr>
                </pic:pic>
              </a:graphicData>
            </a:graphic>
          </wp:inline>
        </w:drawing>
      </w:r>
      <w:bookmarkEnd w:id="54"/>
      <w:bookmarkEnd w:id="55"/>
    </w:p>
    <w:p w14:paraId="29317F3F" w14:textId="45CA7A7E" w:rsidR="00130AB0" w:rsidRPr="00130AB0" w:rsidRDefault="00D76BFB" w:rsidP="00130AB0">
      <w:pPr>
        <w:ind w:firstLine="480"/>
      </w:pPr>
      <w:bookmarkStart w:id="56" w:name="_Toc90613677"/>
      <w:bookmarkStart w:id="57" w:name="_Toc90614231"/>
      <w:r>
        <w:rPr>
          <w:rFonts w:hint="eastAsia"/>
        </w:rPr>
        <w:t>（</w:t>
      </w:r>
      <w:r w:rsidR="00130AB0" w:rsidRPr="00130AB0">
        <w:rPr>
          <w:rFonts w:hint="eastAsia"/>
        </w:rPr>
        <w:t>3</w:t>
      </w:r>
      <w:r w:rsidR="00130AB0" w:rsidRPr="00130AB0">
        <w:rPr>
          <w:rFonts w:hint="eastAsia"/>
        </w:rPr>
        <w:t>）日志</w:t>
      </w:r>
      <w:bookmarkEnd w:id="56"/>
      <w:bookmarkEnd w:id="57"/>
    </w:p>
    <w:p w14:paraId="6AEB6ED9" w14:textId="77777777" w:rsidR="00130AB0" w:rsidRPr="00130AB0" w:rsidRDefault="00130AB0" w:rsidP="00130AB0">
      <w:pPr>
        <w:ind w:firstLine="480"/>
      </w:pPr>
      <w:bookmarkStart w:id="58" w:name="_Toc90613678"/>
      <w:bookmarkStart w:id="59" w:name="_Toc90614232"/>
      <w:r w:rsidRPr="00130AB0">
        <w:rPr>
          <w:rFonts w:hint="eastAsia"/>
        </w:rPr>
        <w:t>使用</w:t>
      </w:r>
      <w:r w:rsidRPr="00130AB0">
        <w:t>easylogging++</w:t>
      </w:r>
      <w:r w:rsidRPr="00130AB0">
        <w:t>作为日志库。</w:t>
      </w:r>
      <w:r w:rsidRPr="00130AB0">
        <w:t>Easylogging</w:t>
      </w:r>
      <w:r w:rsidRPr="00130AB0">
        <w:t>的特点是只需一个头文件，所有功能都是内部实现，无需依靠其他第三方库，使用方便。</w:t>
      </w:r>
      <w:bookmarkEnd w:id="58"/>
      <w:bookmarkEnd w:id="59"/>
    </w:p>
    <w:p w14:paraId="6508684D" w14:textId="0B2249DC" w:rsidR="00130AB0" w:rsidRPr="00130AB0" w:rsidRDefault="00D8444E" w:rsidP="00130AB0">
      <w:pPr>
        <w:ind w:firstLine="480"/>
      </w:pPr>
      <w:bookmarkStart w:id="60" w:name="_Toc90613679"/>
      <w:bookmarkStart w:id="61" w:name="_Toc90614233"/>
      <w:r>
        <w:rPr>
          <w:rFonts w:hint="eastAsia"/>
        </w:rPr>
        <w:t>（</w:t>
      </w:r>
      <w:r w:rsidR="00130AB0" w:rsidRPr="00130AB0">
        <w:rPr>
          <w:rFonts w:hint="eastAsia"/>
        </w:rPr>
        <w:t>4</w:t>
      </w:r>
      <w:r w:rsidR="00130AB0" w:rsidRPr="00130AB0">
        <w:rPr>
          <w:rFonts w:hint="eastAsia"/>
        </w:rPr>
        <w:t>）需要改进之处</w:t>
      </w:r>
      <w:bookmarkEnd w:id="60"/>
      <w:bookmarkEnd w:id="61"/>
    </w:p>
    <w:p w14:paraId="0E963A5A" w14:textId="61B208E2" w:rsidR="00130AB0" w:rsidRPr="00130AB0" w:rsidRDefault="00D8444E" w:rsidP="00130AB0">
      <w:pPr>
        <w:ind w:firstLine="480"/>
      </w:pPr>
      <w:bookmarkStart w:id="62" w:name="_Toc90613680"/>
      <w:bookmarkStart w:id="63" w:name="_Toc90614234"/>
      <w:r>
        <w:t>1</w:t>
      </w:r>
      <w:r>
        <w:rPr>
          <w:rFonts w:hint="eastAsia"/>
        </w:rPr>
        <w:t>）</w:t>
      </w:r>
      <w:r w:rsidR="00130AB0" w:rsidRPr="00130AB0">
        <w:t>定时器定时时间只能是遍历间隔的整数倍，可以使用基于升序链表的定时器容器、时间轮、时间堆来处理多个定时事件</w:t>
      </w:r>
      <w:bookmarkEnd w:id="62"/>
      <w:bookmarkEnd w:id="63"/>
    </w:p>
    <w:p w14:paraId="34494325" w14:textId="55B1C3C9" w:rsidR="00130AB0" w:rsidRPr="00130AB0" w:rsidRDefault="00F70DE0" w:rsidP="00130AB0">
      <w:pPr>
        <w:ind w:firstLine="480"/>
      </w:pPr>
      <w:bookmarkStart w:id="64" w:name="_Toc90613681"/>
      <w:bookmarkStart w:id="65" w:name="_Toc90614235"/>
      <w:r>
        <w:t>2</w:t>
      </w:r>
      <w:r>
        <w:rPr>
          <w:rFonts w:hint="eastAsia"/>
        </w:rPr>
        <w:t>）</w:t>
      </w:r>
      <w:r w:rsidR="00130AB0" w:rsidRPr="00130AB0">
        <w:t>某个</w:t>
      </w:r>
      <w:r w:rsidR="00130AB0" w:rsidRPr="00130AB0">
        <w:t>Cache-Server</w:t>
      </w:r>
      <w:r w:rsidR="00130AB0" w:rsidRPr="00130AB0">
        <w:t>宕机后，</w:t>
      </w:r>
      <w:r w:rsidR="00130AB0" w:rsidRPr="00130AB0">
        <w:t>Master-Server</w:t>
      </w:r>
      <w:r w:rsidR="00130AB0" w:rsidRPr="00130AB0">
        <w:t>无法立刻发现其宕机，此时若</w:t>
      </w:r>
      <w:r w:rsidR="00130AB0" w:rsidRPr="00130AB0">
        <w:t>Client</w:t>
      </w:r>
      <w:r w:rsidR="00130AB0" w:rsidRPr="00130AB0">
        <w:t>访问宕机的</w:t>
      </w:r>
      <w:r w:rsidR="00130AB0" w:rsidRPr="00130AB0">
        <w:t>Cache-Server</w:t>
      </w:r>
      <w:r w:rsidR="00130AB0" w:rsidRPr="00130AB0">
        <w:t>，将无法连接，那么</w:t>
      </w:r>
      <w:r w:rsidR="00130AB0" w:rsidRPr="00130AB0">
        <w:t>Client</w:t>
      </w:r>
      <w:r w:rsidR="00130AB0" w:rsidRPr="00130AB0">
        <w:t>会去</w:t>
      </w:r>
      <w:r w:rsidR="00130AB0" w:rsidRPr="00130AB0">
        <w:t>Master-Server</w:t>
      </w:r>
      <w:r w:rsidR="00130AB0" w:rsidRPr="00130AB0">
        <w:t>拉取最的分布，但此时</w:t>
      </w:r>
      <w:r w:rsidR="00130AB0" w:rsidRPr="00130AB0">
        <w:t>Master-Server</w:t>
      </w:r>
      <w:r w:rsidR="00130AB0" w:rsidRPr="00130AB0">
        <w:t>并不知道</w:t>
      </w:r>
      <w:r w:rsidR="00130AB0" w:rsidRPr="00130AB0">
        <w:t>Cache-Server</w:t>
      </w:r>
      <w:r w:rsidR="00130AB0" w:rsidRPr="00130AB0">
        <w:t>宕机，因此其内部的分布信息依然是旧的。</w:t>
      </w:r>
      <w:bookmarkEnd w:id="64"/>
      <w:bookmarkEnd w:id="65"/>
    </w:p>
    <w:p w14:paraId="79A1C1F9" w14:textId="537070B1" w:rsidR="00130AB0" w:rsidRPr="00130AB0" w:rsidRDefault="00EA65DF" w:rsidP="00130AB0">
      <w:pPr>
        <w:ind w:firstLine="480"/>
      </w:pPr>
      <w:bookmarkStart w:id="66" w:name="_Toc90613682"/>
      <w:bookmarkStart w:id="67" w:name="_Toc90614236"/>
      <w:r>
        <w:t>3</w:t>
      </w:r>
      <w:r>
        <w:rPr>
          <w:rFonts w:hint="eastAsia"/>
        </w:rPr>
        <w:t>）</w:t>
      </w:r>
      <w:r w:rsidR="00130AB0" w:rsidRPr="00130AB0">
        <w:t>在</w:t>
      </w:r>
      <w:r w:rsidR="00130AB0" w:rsidRPr="00130AB0">
        <w:t>Client</w:t>
      </w:r>
      <w:r w:rsidR="00130AB0" w:rsidRPr="00130AB0">
        <w:t>上线初期，将多次访问</w:t>
      </w:r>
      <w:r w:rsidR="00130AB0" w:rsidRPr="00130AB0">
        <w:t>Master-Server</w:t>
      </w:r>
      <w:r w:rsidR="00130AB0" w:rsidRPr="00130AB0">
        <w:t>以建立本地缓存，若很多</w:t>
      </w:r>
      <w:r w:rsidR="00130AB0" w:rsidRPr="00130AB0">
        <w:t>Client</w:t>
      </w:r>
      <w:r w:rsidR="00130AB0" w:rsidRPr="00130AB0">
        <w:t>仅仅只查询少量几次数据，则</w:t>
      </w:r>
      <w:r w:rsidR="00130AB0" w:rsidRPr="00130AB0">
        <w:t>Client</w:t>
      </w:r>
      <w:r w:rsidR="00130AB0" w:rsidRPr="00130AB0">
        <w:t>本地的</w:t>
      </w:r>
      <w:r w:rsidR="00130AB0" w:rsidRPr="00130AB0">
        <w:t>Key-Address</w:t>
      </w:r>
      <w:r w:rsidR="00130AB0" w:rsidRPr="00130AB0">
        <w:t>缓存可能无法被使用到，即在此种情况下</w:t>
      </w:r>
      <w:r w:rsidR="00130AB0" w:rsidRPr="00130AB0">
        <w:t>Key-Address</w:t>
      </w:r>
      <w:r w:rsidR="00130AB0" w:rsidRPr="00130AB0">
        <w:t>缓存失效，造成</w:t>
      </w:r>
      <w:r w:rsidR="00130AB0" w:rsidRPr="00130AB0">
        <w:t>Master-Server</w:t>
      </w:r>
      <w:r w:rsidR="00130AB0" w:rsidRPr="00130AB0">
        <w:t>压力增大。</w:t>
      </w:r>
      <w:bookmarkEnd w:id="66"/>
      <w:bookmarkEnd w:id="67"/>
    </w:p>
    <w:p w14:paraId="4D9B5E00" w14:textId="5AECC935" w:rsidR="00130AB0" w:rsidRPr="00130AB0" w:rsidRDefault="009F48A4" w:rsidP="00130AB0">
      <w:pPr>
        <w:ind w:firstLine="480"/>
      </w:pPr>
      <w:bookmarkStart w:id="68" w:name="_Toc90613683"/>
      <w:bookmarkStart w:id="69" w:name="_Toc90614237"/>
      <w:r>
        <w:t>4</w:t>
      </w:r>
      <w:r>
        <w:rPr>
          <w:rFonts w:hint="eastAsia"/>
        </w:rPr>
        <w:t>）</w:t>
      </w:r>
      <w:r w:rsidR="00130AB0" w:rsidRPr="00130AB0">
        <w:t>无法实现透明传输，数据包采用</w:t>
      </w:r>
      <w:r w:rsidR="00130AB0" w:rsidRPr="00130AB0">
        <w:t>#</w:t>
      </w:r>
      <w:r w:rsidR="00130AB0" w:rsidRPr="00130AB0">
        <w:t>为控制符，</w:t>
      </w:r>
      <w:r w:rsidR="00130AB0" w:rsidRPr="00130AB0">
        <w:t>Key</w:t>
      </w:r>
      <w:r w:rsidR="00130AB0" w:rsidRPr="00130AB0">
        <w:t>或</w:t>
      </w:r>
      <w:r w:rsidR="00130AB0" w:rsidRPr="00130AB0">
        <w:t>Value</w:t>
      </w:r>
      <w:r w:rsidR="00130AB0" w:rsidRPr="00130AB0">
        <w:t>中出现</w:t>
      </w:r>
      <w:r w:rsidR="00130AB0" w:rsidRPr="00130AB0">
        <w:t>'#'</w:t>
      </w:r>
      <w:r w:rsidR="00130AB0" w:rsidRPr="00130AB0">
        <w:t>会产生错误</w:t>
      </w:r>
      <w:bookmarkEnd w:id="68"/>
      <w:bookmarkEnd w:id="69"/>
    </w:p>
    <w:p w14:paraId="1177161A" w14:textId="77777777" w:rsidR="004E24F0" w:rsidRPr="00130AB0" w:rsidRDefault="004E24F0" w:rsidP="009560CB">
      <w:pPr>
        <w:ind w:firstLine="480"/>
      </w:pPr>
    </w:p>
    <w:p w14:paraId="63F031C4" w14:textId="77777777" w:rsidR="00B51DD4" w:rsidRPr="00B51DD4" w:rsidRDefault="00B51DD4" w:rsidP="00B51DD4">
      <w:pPr>
        <w:pStyle w:val="1"/>
        <w:ind w:left="1"/>
      </w:pPr>
      <w:bookmarkStart w:id="70" w:name="_Toc90629424"/>
      <w:bookmarkStart w:id="71" w:name="_Toc90636557"/>
      <w:bookmarkEnd w:id="4"/>
      <w:bookmarkEnd w:id="5"/>
      <w:r w:rsidRPr="00B51DD4">
        <w:rPr>
          <w:rFonts w:hint="eastAsia"/>
        </w:rPr>
        <w:lastRenderedPageBreak/>
        <w:t>控制端（</w:t>
      </w:r>
      <w:r w:rsidRPr="00B51DD4">
        <w:t>M</w:t>
      </w:r>
      <w:r w:rsidRPr="00B51DD4">
        <w:rPr>
          <w:rFonts w:hint="eastAsia"/>
        </w:rPr>
        <w:t>aster</w:t>
      </w:r>
      <w:r w:rsidRPr="00B51DD4">
        <w:rPr>
          <w:rFonts w:hint="eastAsia"/>
        </w:rPr>
        <w:t>）程序实现</w:t>
      </w:r>
      <w:bookmarkEnd w:id="70"/>
      <w:bookmarkEnd w:id="71"/>
    </w:p>
    <w:p w14:paraId="10B21987" w14:textId="77777777" w:rsidR="00B51DD4" w:rsidRPr="00B51DD4" w:rsidRDefault="00B51DD4" w:rsidP="00B51DD4">
      <w:pPr>
        <w:pStyle w:val="2"/>
      </w:pPr>
      <w:bookmarkStart w:id="72" w:name="_Toc90629425"/>
      <w:bookmarkStart w:id="73" w:name="_Toc90636558"/>
      <w:r w:rsidRPr="00B51DD4">
        <w:rPr>
          <w:rFonts w:hint="eastAsia"/>
        </w:rPr>
        <w:t>程序结构简介</w:t>
      </w:r>
      <w:bookmarkEnd w:id="72"/>
      <w:bookmarkEnd w:id="73"/>
    </w:p>
    <w:p w14:paraId="1B8A040C" w14:textId="77777777" w:rsidR="00B51DD4" w:rsidRPr="00B51DD4" w:rsidRDefault="00B51DD4" w:rsidP="00B51DD4">
      <w:pPr>
        <w:pStyle w:val="3"/>
        <w:spacing w:before="156" w:after="156"/>
        <w:ind w:left="240" w:hanging="240"/>
      </w:pPr>
      <w:bookmarkStart w:id="74" w:name="_Toc90629426"/>
      <w:bookmarkStart w:id="75" w:name="_Toc90636559"/>
      <w:r w:rsidRPr="00B51DD4">
        <w:rPr>
          <w:rFonts w:hint="eastAsia"/>
        </w:rPr>
        <w:t>底层算法和数据结构</w:t>
      </w:r>
      <w:bookmarkEnd w:id="74"/>
      <w:bookmarkEnd w:id="75"/>
    </w:p>
    <w:p w14:paraId="18C9F616" w14:textId="177002ED" w:rsidR="00B51DD4" w:rsidRPr="00B51DD4" w:rsidRDefault="00B51DD4" w:rsidP="00B51DD4">
      <w:pPr>
        <w:ind w:firstLine="480"/>
      </w:pPr>
      <w:bookmarkStart w:id="76" w:name="_Toc90629427"/>
      <w:r>
        <w:rPr>
          <w:rFonts w:hint="eastAsia"/>
        </w:rPr>
        <w:t>（</w:t>
      </w:r>
      <w:r>
        <w:rPr>
          <w:rFonts w:hint="eastAsia"/>
        </w:rPr>
        <w:t>1</w:t>
      </w:r>
      <w:r>
        <w:rPr>
          <w:rFonts w:hint="eastAsia"/>
        </w:rPr>
        <w:t>）</w:t>
      </w:r>
      <w:r w:rsidRPr="00B51DD4">
        <w:rPr>
          <w:rFonts w:hint="eastAsia"/>
        </w:rPr>
        <w:t>一致性哈希算法</w:t>
      </w:r>
      <w:bookmarkEnd w:id="76"/>
    </w:p>
    <w:p w14:paraId="16F26689" w14:textId="77777777" w:rsidR="00B51DD4" w:rsidRPr="00B51DD4" w:rsidRDefault="00B51DD4" w:rsidP="00B51DD4">
      <w:pPr>
        <w:ind w:firstLine="480"/>
      </w:pPr>
      <w:r w:rsidRPr="00B51DD4">
        <w:t>在</w:t>
      </w:r>
      <w:r w:rsidRPr="00B51DD4">
        <w:t>Master</w:t>
      </w:r>
      <w:r w:rsidRPr="00B51DD4">
        <w:t>收到</w:t>
      </w:r>
      <w:r w:rsidRPr="00B51DD4">
        <w:t>Client</w:t>
      </w:r>
      <w:r w:rsidRPr="00B51DD4">
        <w:t>端发送的读写请求之后，为了保证各个</w:t>
      </w:r>
      <w:r w:rsidRPr="00B51DD4">
        <w:t>Cache</w:t>
      </w:r>
      <w:r w:rsidRPr="00B51DD4">
        <w:t>的负载均衡以及保证缓存能够有效命中存有缓存数据的</w:t>
      </w:r>
      <w:r w:rsidRPr="00B51DD4">
        <w:t>Cache</w:t>
      </w:r>
      <w:r w:rsidRPr="00B51DD4">
        <w:t>，需要利用一致性哈希算法来计算</w:t>
      </w:r>
      <w:r w:rsidRPr="00B51DD4">
        <w:t>Client</w:t>
      </w:r>
      <w:r w:rsidRPr="00B51DD4">
        <w:t>端发送的</w:t>
      </w:r>
      <w:r w:rsidRPr="00B51DD4">
        <w:t>Key</w:t>
      </w:r>
      <w:r w:rsidRPr="00B51DD4">
        <w:t>和</w:t>
      </w:r>
      <w:r w:rsidRPr="00B51DD4">
        <w:t>IP</w:t>
      </w:r>
      <w:r w:rsidRPr="00B51DD4">
        <w:t>的映射关系。一致性哈希算法是通过将每一个</w:t>
      </w:r>
      <w:r w:rsidRPr="00B51DD4">
        <w:t>IP</w:t>
      </w:r>
      <w:r w:rsidRPr="00B51DD4">
        <w:t>地址通过哈希算法映射成均匀的哈希值之后，将其均匀的分布在哈希环上面。</w:t>
      </w:r>
    </w:p>
    <w:p w14:paraId="6C54669D" w14:textId="77777777" w:rsidR="00B51DD4" w:rsidRPr="00B51DD4" w:rsidRDefault="00B51DD4" w:rsidP="00B51DD4">
      <w:pPr>
        <w:ind w:firstLine="480"/>
      </w:pPr>
      <w:r w:rsidRPr="00B51DD4">
        <w:t>当我们收到用户请求的</w:t>
      </w:r>
      <w:r w:rsidRPr="00B51DD4">
        <w:t>Key</w:t>
      </w:r>
      <w:r w:rsidRPr="00B51DD4">
        <w:t>之后，通过哈希算法将其映射到环上，然后顺时针找到距离其最近的服务节点作为该</w:t>
      </w:r>
      <w:r w:rsidRPr="00B51DD4">
        <w:t>Key</w:t>
      </w:r>
      <w:r w:rsidRPr="00B51DD4">
        <w:t>将要与其通信的节点。所以，利用一致性哈希算法，当某个服务节点挂机之后，仅仅影响到距离他顺时针的最近的节点的负载，而不至于全体的</w:t>
      </w:r>
      <w:r w:rsidRPr="00B51DD4">
        <w:t>Cache</w:t>
      </w:r>
      <w:r w:rsidRPr="00B51DD4">
        <w:t>为此付出代价</w:t>
      </w:r>
      <w:r w:rsidRPr="00B51DD4">
        <w:t>,</w:t>
      </w:r>
      <w:r w:rsidRPr="00B51DD4">
        <w:t>有效的防止了缓存雪崩的问题。但是当</w:t>
      </w:r>
      <w:r w:rsidRPr="00B51DD4">
        <w:t>Cache</w:t>
      </w:r>
      <w:r w:rsidRPr="00B51DD4">
        <w:t>的节点比较少的时候，由于用户的</w:t>
      </w:r>
      <w:r w:rsidRPr="00B51DD4">
        <w:t>Key</w:t>
      </w:r>
      <w:r w:rsidRPr="00B51DD4">
        <w:t>无法均匀地铺满整个哈希环，所以会出现数据倾斜地问题，也就是部分节点的负载压力较高。</w:t>
      </w:r>
    </w:p>
    <w:p w14:paraId="7CF194DC" w14:textId="77777777" w:rsidR="00B51DD4" w:rsidRPr="00B51DD4" w:rsidRDefault="00B51DD4" w:rsidP="00B51DD4">
      <w:pPr>
        <w:ind w:firstLine="480"/>
      </w:pPr>
      <w:r w:rsidRPr="00B51DD4">
        <w:t>针对数据倾斜问题，可以采用虚拟节点到真实节点映射的方法将虚拟节点均匀地布满哈希环，这样用户传来的请求通过虚拟节点映射到真实节点之后，可以有效地将负载均衡。</w:t>
      </w:r>
    </w:p>
    <w:p w14:paraId="5AE8B7A1" w14:textId="3F4994B8" w:rsidR="00B51DD4" w:rsidRDefault="00B51DD4" w:rsidP="00B51DD4">
      <w:pPr>
        <w:ind w:firstLine="480"/>
      </w:pPr>
      <w:r w:rsidRPr="00B51DD4">
        <w:rPr>
          <w:rFonts w:hint="eastAsia"/>
        </w:rPr>
        <w:t>一致性哈希算法的模式图</w:t>
      </w:r>
      <w:r w:rsidR="00877AA0">
        <w:rPr>
          <w:rFonts w:hint="eastAsia"/>
        </w:rPr>
        <w:t>同</w:t>
      </w:r>
      <w:r w:rsidRPr="00B51DD4">
        <w:rPr>
          <w:rFonts w:hint="eastAsia"/>
        </w:rPr>
        <w:t>图</w:t>
      </w:r>
      <w:r w:rsidRPr="00B51DD4">
        <w:rPr>
          <w:rFonts w:hint="eastAsia"/>
        </w:rPr>
        <w:t>2</w:t>
      </w:r>
      <w:r w:rsidRPr="00B51DD4">
        <w:t>-2</w:t>
      </w:r>
      <w:r w:rsidR="00ED3D5D">
        <w:rPr>
          <w:rFonts w:hint="eastAsia"/>
        </w:rPr>
        <w:t>，如下</w:t>
      </w:r>
      <w:r w:rsidRPr="00B51DD4">
        <w:rPr>
          <w:rFonts w:hint="eastAsia"/>
        </w:rPr>
        <w:t>所示。</w:t>
      </w:r>
    </w:p>
    <w:p w14:paraId="4BCE5A1E" w14:textId="4BBAD807" w:rsidR="00474FBC" w:rsidRDefault="00881306" w:rsidP="00881306">
      <w:pPr>
        <w:spacing w:line="240" w:lineRule="auto"/>
        <w:ind w:firstLineChars="0" w:firstLine="0"/>
      </w:pPr>
      <w:r>
        <w:object w:dxaOrig="17269" w:dyaOrig="9658" w14:anchorId="7708BA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53.35pt;height:253.35pt" o:ole="">
            <v:imagedata r:id="rId22" o:title=""/>
          </v:shape>
          <o:OLEObject Type="Embed" ProgID="Visio.Drawing.15" ShapeID="_x0000_i1038" DrawAspect="Content" ObjectID="_1701254365" r:id="rId23"/>
        </w:object>
      </w:r>
    </w:p>
    <w:p w14:paraId="58B7C3ED" w14:textId="26864B44" w:rsidR="000840F5" w:rsidRPr="00B51DD4" w:rsidRDefault="00176545" w:rsidP="000D737E">
      <w:pPr>
        <w:pStyle w:val="af"/>
        <w:spacing w:after="156"/>
      </w:pPr>
      <w:r>
        <w:rPr>
          <w:rFonts w:hint="eastAsia"/>
        </w:rPr>
        <w:t>图</w:t>
      </w:r>
      <w:r>
        <w:rPr>
          <w:rFonts w:hint="eastAsia"/>
        </w:rPr>
        <w:t>3</w:t>
      </w:r>
      <w:r>
        <w:t xml:space="preserve">-1 </w:t>
      </w:r>
      <w:r w:rsidRPr="00B51DD4">
        <w:rPr>
          <w:rFonts w:hint="eastAsia"/>
        </w:rPr>
        <w:t>一致性哈希算法模式</w:t>
      </w:r>
    </w:p>
    <w:p w14:paraId="2CD97122" w14:textId="2193AD53" w:rsidR="00B51DD4" w:rsidRPr="00B51DD4" w:rsidRDefault="000D737E" w:rsidP="000D737E">
      <w:pPr>
        <w:ind w:firstLine="480"/>
      </w:pPr>
      <w:bookmarkStart w:id="77" w:name="_Toc90629428"/>
      <w:r>
        <w:rPr>
          <w:rFonts w:hint="eastAsia"/>
        </w:rPr>
        <w:t>（</w:t>
      </w:r>
      <w:r>
        <w:rPr>
          <w:rFonts w:hint="eastAsia"/>
        </w:rPr>
        <w:t>2</w:t>
      </w:r>
      <w:r>
        <w:rPr>
          <w:rFonts w:hint="eastAsia"/>
        </w:rPr>
        <w:t>）</w:t>
      </w:r>
      <w:r w:rsidR="00B51DD4" w:rsidRPr="00B51DD4">
        <w:rPr>
          <w:rFonts w:hint="eastAsia"/>
        </w:rPr>
        <w:t>cache</w:t>
      </w:r>
      <w:r w:rsidR="00B51DD4" w:rsidRPr="00B51DD4">
        <w:rPr>
          <w:rFonts w:hint="eastAsia"/>
        </w:rPr>
        <w:t>映射</w:t>
      </w:r>
      <w:bookmarkEnd w:id="77"/>
    </w:p>
    <w:p w14:paraId="2CD5F06E" w14:textId="77777777" w:rsidR="00B51DD4" w:rsidRPr="00B51DD4" w:rsidRDefault="00B51DD4" w:rsidP="00B51DD4">
      <w:pPr>
        <w:ind w:firstLine="480"/>
      </w:pPr>
      <w:r w:rsidRPr="00B51DD4">
        <w:rPr>
          <w:rFonts w:hint="eastAsia"/>
        </w:rPr>
        <w:t>为了保存每个上线的</w:t>
      </w:r>
      <w:r w:rsidRPr="00B51DD4">
        <w:rPr>
          <w:rFonts w:hint="eastAsia"/>
        </w:rPr>
        <w:t>cache</w:t>
      </w:r>
      <w:r w:rsidRPr="00B51DD4">
        <w:rPr>
          <w:rFonts w:hint="eastAsia"/>
        </w:rPr>
        <w:t>的相关信息，将</w:t>
      </w:r>
      <w:r w:rsidRPr="00B51DD4">
        <w:rPr>
          <w:rFonts w:hint="eastAsia"/>
        </w:rPr>
        <w:t>socket</w:t>
      </w:r>
      <w:r w:rsidRPr="00B51DD4">
        <w:rPr>
          <w:rFonts w:hint="eastAsia"/>
        </w:rPr>
        <w:t>连接建立时分配的文件描述符</w:t>
      </w:r>
      <w:r w:rsidRPr="00B51DD4">
        <w:rPr>
          <w:rFonts w:hint="eastAsia"/>
        </w:rPr>
        <w:t>fd</w:t>
      </w:r>
      <w:r w:rsidRPr="00B51DD4">
        <w:rPr>
          <w:rFonts w:hint="eastAsia"/>
        </w:rPr>
        <w:lastRenderedPageBreak/>
        <w:t>与</w:t>
      </w:r>
      <w:r w:rsidRPr="00B51DD4">
        <w:t>fdmap</w:t>
      </w:r>
      <w:r w:rsidRPr="00B51DD4">
        <w:rPr>
          <w:rFonts w:hint="eastAsia"/>
        </w:rPr>
        <w:t>结构体指针映射起来，数据结构为</w:t>
      </w:r>
      <w:r w:rsidRPr="00B51DD4">
        <w:t>std::unordered_map&lt;int, struct fdmap *&gt; caches_list;</w:t>
      </w:r>
      <w:r w:rsidRPr="00B51DD4">
        <w:rPr>
          <w:rFonts w:hint="eastAsia"/>
        </w:rPr>
        <w:t>。用</w:t>
      </w:r>
      <w:r w:rsidRPr="00B51DD4">
        <w:t>fd</w:t>
      </w:r>
      <w:r w:rsidRPr="00B51DD4">
        <w:rPr>
          <w:rFonts w:hint="eastAsia"/>
        </w:rPr>
        <w:t>作为键值是考虑到当有</w:t>
      </w:r>
      <w:r w:rsidRPr="00B51DD4">
        <w:rPr>
          <w:rFonts w:hint="eastAsia"/>
        </w:rPr>
        <w:t>cache</w:t>
      </w:r>
      <w:r w:rsidRPr="00B51DD4">
        <w:rPr>
          <w:rFonts w:hint="eastAsia"/>
        </w:rPr>
        <w:t>发送信息时，其</w:t>
      </w:r>
      <w:r w:rsidRPr="00B51DD4">
        <w:rPr>
          <w:rFonts w:hint="eastAsia"/>
        </w:rPr>
        <w:t>fd</w:t>
      </w:r>
      <w:r w:rsidRPr="00B51DD4">
        <w:rPr>
          <w:rFonts w:hint="eastAsia"/>
        </w:rPr>
        <w:t>是可以直接拿到，通过访问其映射的结构体内容，就能直接得到</w:t>
      </w:r>
      <w:r w:rsidRPr="00B51DD4">
        <w:t>cache</w:t>
      </w:r>
      <w:r w:rsidRPr="00B51DD4">
        <w:rPr>
          <w:rFonts w:hint="eastAsia"/>
        </w:rPr>
        <w:t>的主备份信息，端口信息等，便于进行数据处理。</w:t>
      </w:r>
    </w:p>
    <w:p w14:paraId="267585F4" w14:textId="77777777" w:rsidR="00B51DD4" w:rsidRPr="00B51DD4" w:rsidRDefault="00B51DD4" w:rsidP="00B51DD4">
      <w:pPr>
        <w:ind w:firstLine="480"/>
      </w:pPr>
      <w:r w:rsidRPr="00B51DD4">
        <w:rPr>
          <w:rFonts w:hint="eastAsia"/>
        </w:rPr>
        <w:t>fdmap</w:t>
      </w:r>
      <w:r w:rsidRPr="00B51DD4">
        <w:rPr>
          <w:rFonts w:hint="eastAsia"/>
        </w:rPr>
        <w:t>的数据结构：</w:t>
      </w:r>
    </w:p>
    <w:p w14:paraId="5E65BCA0"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bookmarkStart w:id="78" w:name="_Toc90629429"/>
      <w:r w:rsidRPr="00003730">
        <w:rPr>
          <w:rFonts w:ascii="Menlo" w:hAnsi="Menlo" w:cs="Menlo"/>
          <w:color w:val="569CD6"/>
          <w:kern w:val="0"/>
          <w:sz w:val="18"/>
          <w:szCs w:val="18"/>
        </w:rPr>
        <w:t>struct</w:t>
      </w:r>
      <w:r w:rsidRPr="00003730">
        <w:rPr>
          <w:rFonts w:ascii="Menlo" w:hAnsi="Menlo" w:cs="Menlo"/>
          <w:color w:val="D4D4D4"/>
          <w:kern w:val="0"/>
          <w:sz w:val="18"/>
          <w:szCs w:val="18"/>
        </w:rPr>
        <w:t xml:space="preserve"> </w:t>
      </w:r>
      <w:r w:rsidRPr="00003730">
        <w:rPr>
          <w:rFonts w:ascii="Menlo" w:hAnsi="Menlo" w:cs="Menlo"/>
          <w:color w:val="4EC9B0"/>
          <w:kern w:val="0"/>
          <w:sz w:val="18"/>
          <w:szCs w:val="18"/>
        </w:rPr>
        <w:t>fdmap</w:t>
      </w:r>
      <w:r w:rsidRPr="00003730">
        <w:rPr>
          <w:rFonts w:ascii="Menlo" w:hAnsi="Menlo" w:cs="Menlo"/>
          <w:color w:val="D4D4D4"/>
          <w:kern w:val="0"/>
          <w:sz w:val="18"/>
          <w:szCs w:val="18"/>
        </w:rPr>
        <w:t xml:space="preserve"> {</w:t>
      </w:r>
    </w:p>
    <w:p w14:paraId="00023B2B"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r w:rsidRPr="00003730">
        <w:rPr>
          <w:rFonts w:ascii="Menlo" w:hAnsi="Menlo" w:cs="Menlo"/>
          <w:color w:val="569CD6"/>
          <w:kern w:val="0"/>
          <w:sz w:val="18"/>
          <w:szCs w:val="18"/>
        </w:rPr>
        <w:t>char</w:t>
      </w:r>
      <w:r w:rsidRPr="00003730">
        <w:rPr>
          <w:rFonts w:ascii="Menlo" w:hAnsi="Menlo" w:cs="Menlo"/>
          <w:color w:val="D4D4D4"/>
          <w:kern w:val="0"/>
          <w:sz w:val="18"/>
          <w:szCs w:val="18"/>
        </w:rPr>
        <w:t xml:space="preserve"> </w:t>
      </w:r>
      <w:r w:rsidRPr="00003730">
        <w:rPr>
          <w:rFonts w:ascii="Menlo" w:hAnsi="Menlo" w:cs="Menlo"/>
          <w:color w:val="9CDCFE"/>
          <w:kern w:val="0"/>
          <w:sz w:val="18"/>
          <w:szCs w:val="18"/>
        </w:rPr>
        <w:t>status</w:t>
      </w:r>
      <w:r w:rsidRPr="00003730">
        <w:rPr>
          <w:rFonts w:ascii="Menlo" w:hAnsi="Menlo" w:cs="Menlo"/>
          <w:color w:val="D4D4D4"/>
          <w:kern w:val="0"/>
          <w:sz w:val="18"/>
          <w:szCs w:val="18"/>
        </w:rPr>
        <w:t>;</w:t>
      </w:r>
      <w:r w:rsidRPr="00003730">
        <w:rPr>
          <w:rFonts w:ascii="Menlo" w:hAnsi="Menlo" w:cs="Menlo"/>
          <w:color w:val="6A9955"/>
          <w:kern w:val="0"/>
          <w:sz w:val="18"/>
          <w:szCs w:val="18"/>
        </w:rPr>
        <w:t xml:space="preserve">               //  'P'/'R'</w:t>
      </w:r>
      <w:r w:rsidRPr="00003730">
        <w:rPr>
          <w:rFonts w:ascii="Menlo" w:hAnsi="Menlo" w:cs="Menlo"/>
          <w:color w:val="6A9955"/>
          <w:kern w:val="0"/>
          <w:sz w:val="18"/>
          <w:szCs w:val="18"/>
        </w:rPr>
        <w:t>，主备份状态</w:t>
      </w:r>
    </w:p>
    <w:p w14:paraId="70A4A075"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r w:rsidRPr="00003730">
        <w:rPr>
          <w:rFonts w:ascii="Menlo" w:hAnsi="Menlo" w:cs="Menlo"/>
          <w:color w:val="569CD6"/>
          <w:kern w:val="0"/>
          <w:sz w:val="18"/>
          <w:szCs w:val="18"/>
        </w:rPr>
        <w:t>int</w:t>
      </w:r>
      <w:r w:rsidRPr="00003730">
        <w:rPr>
          <w:rFonts w:ascii="Menlo" w:hAnsi="Menlo" w:cs="Menlo"/>
          <w:color w:val="D4D4D4"/>
          <w:kern w:val="0"/>
          <w:sz w:val="18"/>
          <w:szCs w:val="18"/>
        </w:rPr>
        <w:t xml:space="preserve"> </w:t>
      </w:r>
      <w:r w:rsidRPr="00003730">
        <w:rPr>
          <w:rFonts w:ascii="Menlo" w:hAnsi="Menlo" w:cs="Menlo"/>
          <w:color w:val="9CDCFE"/>
          <w:kern w:val="0"/>
          <w:sz w:val="18"/>
          <w:szCs w:val="18"/>
        </w:rPr>
        <w:t>fd</w:t>
      </w:r>
      <w:r w:rsidRPr="00003730">
        <w:rPr>
          <w:rFonts w:ascii="Menlo" w:hAnsi="Menlo" w:cs="Menlo"/>
          <w:color w:val="D4D4D4"/>
          <w:kern w:val="0"/>
          <w:sz w:val="18"/>
          <w:szCs w:val="18"/>
        </w:rPr>
        <w:t>;</w:t>
      </w:r>
      <w:r w:rsidRPr="00003730">
        <w:rPr>
          <w:rFonts w:ascii="Menlo" w:hAnsi="Menlo" w:cs="Menlo"/>
          <w:color w:val="6A9955"/>
          <w:kern w:val="0"/>
          <w:sz w:val="18"/>
          <w:szCs w:val="18"/>
        </w:rPr>
        <w:t xml:space="preserve">                     //  socket</w:t>
      </w:r>
      <w:r w:rsidRPr="00003730">
        <w:rPr>
          <w:rFonts w:ascii="Menlo" w:hAnsi="Menlo" w:cs="Menlo"/>
          <w:color w:val="6A9955"/>
          <w:kern w:val="0"/>
          <w:sz w:val="18"/>
          <w:szCs w:val="18"/>
        </w:rPr>
        <w:t>的文件描述符</w:t>
      </w:r>
    </w:p>
    <w:p w14:paraId="76AC9F6A"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6A9955"/>
          <w:kern w:val="0"/>
          <w:sz w:val="18"/>
          <w:szCs w:val="18"/>
        </w:rPr>
        <w:t xml:space="preserve">    // int vec;                //</w:t>
      </w:r>
      <w:r w:rsidRPr="00003730">
        <w:rPr>
          <w:rFonts w:ascii="Menlo" w:hAnsi="Menlo" w:cs="Menlo"/>
          <w:color w:val="6A9955"/>
          <w:kern w:val="0"/>
          <w:sz w:val="18"/>
          <w:szCs w:val="18"/>
        </w:rPr>
        <w:t>待使用的实际节点映射</w:t>
      </w:r>
    </w:p>
    <w:p w14:paraId="576C9753"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r w:rsidRPr="00003730">
        <w:rPr>
          <w:rFonts w:ascii="Menlo" w:hAnsi="Menlo" w:cs="Menlo"/>
          <w:color w:val="569CD6"/>
          <w:kern w:val="0"/>
          <w:sz w:val="18"/>
          <w:szCs w:val="18"/>
        </w:rPr>
        <w:t>int</w:t>
      </w:r>
      <w:r w:rsidRPr="00003730">
        <w:rPr>
          <w:rFonts w:ascii="Menlo" w:hAnsi="Menlo" w:cs="Menlo"/>
          <w:color w:val="D4D4D4"/>
          <w:kern w:val="0"/>
          <w:sz w:val="18"/>
          <w:szCs w:val="18"/>
        </w:rPr>
        <w:t xml:space="preserve"> </w:t>
      </w:r>
      <w:r w:rsidRPr="00003730">
        <w:rPr>
          <w:rFonts w:ascii="Menlo" w:hAnsi="Menlo" w:cs="Menlo"/>
          <w:color w:val="9CDCFE"/>
          <w:kern w:val="0"/>
          <w:sz w:val="18"/>
          <w:szCs w:val="18"/>
        </w:rPr>
        <w:t>pair_fd</w:t>
      </w:r>
      <w:r w:rsidRPr="00003730">
        <w:rPr>
          <w:rFonts w:ascii="Menlo" w:hAnsi="Menlo" w:cs="Menlo"/>
          <w:color w:val="D4D4D4"/>
          <w:kern w:val="0"/>
          <w:sz w:val="18"/>
          <w:szCs w:val="18"/>
        </w:rPr>
        <w:t>;</w:t>
      </w:r>
      <w:r w:rsidRPr="00003730">
        <w:rPr>
          <w:rFonts w:ascii="Menlo" w:hAnsi="Menlo" w:cs="Menlo"/>
          <w:color w:val="6A9955"/>
          <w:kern w:val="0"/>
          <w:sz w:val="18"/>
          <w:szCs w:val="18"/>
        </w:rPr>
        <w:t xml:space="preserve">               //  pair fd</w:t>
      </w:r>
    </w:p>
    <w:p w14:paraId="7BF621B1"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r w:rsidRPr="00003730">
        <w:rPr>
          <w:rFonts w:ascii="Menlo" w:hAnsi="Menlo" w:cs="Menlo"/>
          <w:color w:val="4EC9B0"/>
          <w:kern w:val="0"/>
          <w:sz w:val="18"/>
          <w:szCs w:val="18"/>
        </w:rPr>
        <w:t>std</w:t>
      </w:r>
      <w:r w:rsidRPr="00003730">
        <w:rPr>
          <w:rFonts w:ascii="Menlo" w:hAnsi="Menlo" w:cs="Menlo"/>
          <w:color w:val="D4D4D4"/>
          <w:kern w:val="0"/>
          <w:sz w:val="18"/>
          <w:szCs w:val="18"/>
        </w:rPr>
        <w:t>::</w:t>
      </w:r>
      <w:r w:rsidRPr="00003730">
        <w:rPr>
          <w:rFonts w:ascii="Menlo" w:hAnsi="Menlo" w:cs="Menlo"/>
          <w:color w:val="4EC9B0"/>
          <w:kern w:val="0"/>
          <w:sz w:val="18"/>
          <w:szCs w:val="18"/>
        </w:rPr>
        <w:t>string</w:t>
      </w:r>
      <w:r w:rsidRPr="00003730">
        <w:rPr>
          <w:rFonts w:ascii="Menlo" w:hAnsi="Menlo" w:cs="Menlo"/>
          <w:color w:val="D4D4D4"/>
          <w:kern w:val="0"/>
          <w:sz w:val="18"/>
          <w:szCs w:val="18"/>
        </w:rPr>
        <w:t xml:space="preserve"> </w:t>
      </w:r>
      <w:r w:rsidRPr="00003730">
        <w:rPr>
          <w:rFonts w:ascii="Menlo" w:hAnsi="Menlo" w:cs="Menlo"/>
          <w:color w:val="9CDCFE"/>
          <w:kern w:val="0"/>
          <w:sz w:val="18"/>
          <w:szCs w:val="18"/>
        </w:rPr>
        <w:t>ip_port</w:t>
      </w:r>
      <w:r w:rsidRPr="00003730">
        <w:rPr>
          <w:rFonts w:ascii="Menlo" w:hAnsi="Menlo" w:cs="Menlo"/>
          <w:color w:val="D4D4D4"/>
          <w:kern w:val="0"/>
          <w:sz w:val="18"/>
          <w:szCs w:val="18"/>
        </w:rPr>
        <w:t>;</w:t>
      </w:r>
      <w:r w:rsidRPr="00003730">
        <w:rPr>
          <w:rFonts w:ascii="Menlo" w:hAnsi="Menlo" w:cs="Menlo"/>
          <w:color w:val="6A9955"/>
          <w:kern w:val="0"/>
          <w:sz w:val="18"/>
          <w:szCs w:val="18"/>
        </w:rPr>
        <w:t xml:space="preserve">     //  IP#PORT_for_client</w:t>
      </w:r>
    </w:p>
    <w:p w14:paraId="2C777BA3"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r w:rsidRPr="00003730">
        <w:rPr>
          <w:rFonts w:ascii="Menlo" w:hAnsi="Menlo" w:cs="Menlo"/>
          <w:color w:val="4EC9B0"/>
          <w:kern w:val="0"/>
          <w:sz w:val="18"/>
          <w:szCs w:val="18"/>
        </w:rPr>
        <w:t>std</w:t>
      </w:r>
      <w:r w:rsidRPr="00003730">
        <w:rPr>
          <w:rFonts w:ascii="Menlo" w:hAnsi="Menlo" w:cs="Menlo"/>
          <w:color w:val="D4D4D4"/>
          <w:kern w:val="0"/>
          <w:sz w:val="18"/>
          <w:szCs w:val="18"/>
        </w:rPr>
        <w:t>::</w:t>
      </w:r>
      <w:r w:rsidRPr="00003730">
        <w:rPr>
          <w:rFonts w:ascii="Menlo" w:hAnsi="Menlo" w:cs="Menlo"/>
          <w:color w:val="4EC9B0"/>
          <w:kern w:val="0"/>
          <w:sz w:val="18"/>
          <w:szCs w:val="18"/>
        </w:rPr>
        <w:t>string</w:t>
      </w:r>
      <w:r w:rsidRPr="00003730">
        <w:rPr>
          <w:rFonts w:ascii="Menlo" w:hAnsi="Menlo" w:cs="Menlo"/>
          <w:color w:val="D4D4D4"/>
          <w:kern w:val="0"/>
          <w:sz w:val="18"/>
          <w:szCs w:val="18"/>
        </w:rPr>
        <w:t xml:space="preserve"> </w:t>
      </w:r>
      <w:r w:rsidRPr="00003730">
        <w:rPr>
          <w:rFonts w:ascii="Menlo" w:hAnsi="Menlo" w:cs="Menlo"/>
          <w:color w:val="9CDCFE"/>
          <w:kern w:val="0"/>
          <w:sz w:val="18"/>
          <w:szCs w:val="18"/>
        </w:rPr>
        <w:t>ip_cache</w:t>
      </w:r>
      <w:r w:rsidRPr="00003730">
        <w:rPr>
          <w:rFonts w:ascii="Menlo" w:hAnsi="Menlo" w:cs="Menlo"/>
          <w:color w:val="D4D4D4"/>
          <w:kern w:val="0"/>
          <w:sz w:val="18"/>
          <w:szCs w:val="18"/>
        </w:rPr>
        <w:t>;</w:t>
      </w:r>
      <w:r w:rsidRPr="00003730">
        <w:rPr>
          <w:rFonts w:ascii="Menlo" w:hAnsi="Menlo" w:cs="Menlo"/>
          <w:color w:val="6A9955"/>
          <w:kern w:val="0"/>
          <w:sz w:val="18"/>
          <w:szCs w:val="18"/>
        </w:rPr>
        <w:t xml:space="preserve">    //  IP#PORT_for_cache</w:t>
      </w:r>
    </w:p>
    <w:p w14:paraId="7ECEEB43"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r w:rsidRPr="00003730">
        <w:rPr>
          <w:rFonts w:ascii="Menlo" w:hAnsi="Menlo" w:cs="Menlo"/>
          <w:color w:val="DCDCAA"/>
          <w:kern w:val="0"/>
          <w:sz w:val="18"/>
          <w:szCs w:val="18"/>
        </w:rPr>
        <w:t>fdmap</w:t>
      </w:r>
      <w:r w:rsidRPr="00003730">
        <w:rPr>
          <w:rFonts w:ascii="Menlo" w:hAnsi="Menlo" w:cs="Menlo"/>
          <w:color w:val="D4D4D4"/>
          <w:kern w:val="0"/>
          <w:sz w:val="18"/>
          <w:szCs w:val="18"/>
        </w:rPr>
        <w:t>(</w:t>
      </w:r>
      <w:r w:rsidRPr="00003730">
        <w:rPr>
          <w:rFonts w:ascii="Menlo" w:hAnsi="Menlo" w:cs="Menlo"/>
          <w:color w:val="569CD6"/>
          <w:kern w:val="0"/>
          <w:sz w:val="18"/>
          <w:szCs w:val="18"/>
        </w:rPr>
        <w:t>int</w:t>
      </w:r>
      <w:r w:rsidRPr="00003730">
        <w:rPr>
          <w:rFonts w:ascii="Menlo" w:hAnsi="Menlo" w:cs="Menlo"/>
          <w:color w:val="D4D4D4"/>
          <w:kern w:val="0"/>
          <w:sz w:val="18"/>
          <w:szCs w:val="18"/>
        </w:rPr>
        <w:t xml:space="preserve"> </w:t>
      </w:r>
      <w:r w:rsidRPr="00003730">
        <w:rPr>
          <w:rFonts w:ascii="Menlo" w:hAnsi="Menlo" w:cs="Menlo"/>
          <w:color w:val="9CDCFE"/>
          <w:kern w:val="0"/>
          <w:sz w:val="18"/>
          <w:szCs w:val="18"/>
        </w:rPr>
        <w:t>fd</w:t>
      </w:r>
      <w:r w:rsidRPr="00003730">
        <w:rPr>
          <w:rFonts w:ascii="Menlo" w:hAnsi="Menlo" w:cs="Menlo"/>
          <w:color w:val="D4D4D4"/>
          <w:kern w:val="0"/>
          <w:sz w:val="18"/>
          <w:szCs w:val="18"/>
        </w:rPr>
        <w:t>) :</w:t>
      </w:r>
      <w:r w:rsidRPr="00003730">
        <w:rPr>
          <w:rFonts w:ascii="Menlo" w:hAnsi="Menlo" w:cs="Menlo"/>
          <w:color w:val="9CDCFE"/>
          <w:kern w:val="0"/>
          <w:sz w:val="18"/>
          <w:szCs w:val="18"/>
        </w:rPr>
        <w:t>status</w:t>
      </w:r>
      <w:r w:rsidRPr="00003730">
        <w:rPr>
          <w:rFonts w:ascii="Menlo" w:hAnsi="Menlo" w:cs="Menlo"/>
          <w:color w:val="D4D4D4"/>
          <w:kern w:val="0"/>
          <w:sz w:val="18"/>
          <w:szCs w:val="18"/>
        </w:rPr>
        <w:t>(</w:t>
      </w:r>
      <w:r w:rsidRPr="00003730">
        <w:rPr>
          <w:rFonts w:ascii="Menlo" w:hAnsi="Menlo" w:cs="Menlo"/>
          <w:color w:val="CE9178"/>
          <w:kern w:val="0"/>
          <w:sz w:val="18"/>
          <w:szCs w:val="18"/>
        </w:rPr>
        <w:t>'n'</w:t>
      </w:r>
      <w:r w:rsidRPr="00003730">
        <w:rPr>
          <w:rFonts w:ascii="Menlo" w:hAnsi="Menlo" w:cs="Menlo"/>
          <w:color w:val="D4D4D4"/>
          <w:kern w:val="0"/>
          <w:sz w:val="18"/>
          <w:szCs w:val="18"/>
        </w:rPr>
        <w:t xml:space="preserve">), </w:t>
      </w:r>
      <w:r w:rsidRPr="00003730">
        <w:rPr>
          <w:rFonts w:ascii="Menlo" w:hAnsi="Menlo" w:cs="Menlo"/>
          <w:color w:val="9CDCFE"/>
          <w:kern w:val="0"/>
          <w:sz w:val="18"/>
          <w:szCs w:val="18"/>
        </w:rPr>
        <w:t>fd</w:t>
      </w:r>
      <w:r w:rsidRPr="00003730">
        <w:rPr>
          <w:rFonts w:ascii="Menlo" w:hAnsi="Menlo" w:cs="Menlo"/>
          <w:color w:val="D4D4D4"/>
          <w:kern w:val="0"/>
          <w:sz w:val="18"/>
          <w:szCs w:val="18"/>
        </w:rPr>
        <w:t>(</w:t>
      </w:r>
      <w:r w:rsidRPr="00003730">
        <w:rPr>
          <w:rFonts w:ascii="Menlo" w:hAnsi="Menlo" w:cs="Menlo"/>
          <w:color w:val="9CDCFE"/>
          <w:kern w:val="0"/>
          <w:sz w:val="18"/>
          <w:szCs w:val="18"/>
        </w:rPr>
        <w:t>fd</w:t>
      </w:r>
      <w:r w:rsidRPr="00003730">
        <w:rPr>
          <w:rFonts w:ascii="Menlo" w:hAnsi="Menlo" w:cs="Menlo"/>
          <w:color w:val="D4D4D4"/>
          <w:kern w:val="0"/>
          <w:sz w:val="18"/>
          <w:szCs w:val="18"/>
        </w:rPr>
        <w:t xml:space="preserve">), </w:t>
      </w:r>
      <w:r w:rsidRPr="00003730">
        <w:rPr>
          <w:rFonts w:ascii="Menlo" w:hAnsi="Menlo" w:cs="Menlo"/>
          <w:color w:val="9CDCFE"/>
          <w:kern w:val="0"/>
          <w:sz w:val="18"/>
          <w:szCs w:val="18"/>
        </w:rPr>
        <w:t>pair_fd</w:t>
      </w:r>
      <w:r w:rsidRPr="00003730">
        <w:rPr>
          <w:rFonts w:ascii="Menlo" w:hAnsi="Menlo" w:cs="Menlo"/>
          <w:color w:val="D4D4D4"/>
          <w:kern w:val="0"/>
          <w:sz w:val="18"/>
          <w:szCs w:val="18"/>
        </w:rPr>
        <w:t>(-</w:t>
      </w:r>
      <w:r w:rsidRPr="00003730">
        <w:rPr>
          <w:rFonts w:ascii="Menlo" w:hAnsi="Menlo" w:cs="Menlo"/>
          <w:color w:val="B5CEA8"/>
          <w:kern w:val="0"/>
          <w:sz w:val="18"/>
          <w:szCs w:val="18"/>
        </w:rPr>
        <w:t>1</w:t>
      </w:r>
      <w:r w:rsidRPr="00003730">
        <w:rPr>
          <w:rFonts w:ascii="Menlo" w:hAnsi="Menlo" w:cs="Menlo"/>
          <w:color w:val="D4D4D4"/>
          <w:kern w:val="0"/>
          <w:sz w:val="18"/>
          <w:szCs w:val="18"/>
        </w:rPr>
        <w:t xml:space="preserve">), </w:t>
      </w:r>
      <w:r w:rsidRPr="00003730">
        <w:rPr>
          <w:rFonts w:ascii="Menlo" w:hAnsi="Menlo" w:cs="Menlo"/>
          <w:color w:val="9CDCFE"/>
          <w:kern w:val="0"/>
          <w:sz w:val="18"/>
          <w:szCs w:val="18"/>
        </w:rPr>
        <w:t>ip_port</w:t>
      </w:r>
      <w:r w:rsidRPr="00003730">
        <w:rPr>
          <w:rFonts w:ascii="Menlo" w:hAnsi="Menlo" w:cs="Menlo"/>
          <w:color w:val="D4D4D4"/>
          <w:kern w:val="0"/>
          <w:sz w:val="18"/>
          <w:szCs w:val="18"/>
        </w:rPr>
        <w:t>(</w:t>
      </w:r>
      <w:r w:rsidRPr="00003730">
        <w:rPr>
          <w:rFonts w:ascii="Menlo" w:hAnsi="Menlo" w:cs="Menlo"/>
          <w:color w:val="CE9178"/>
          <w:kern w:val="0"/>
          <w:sz w:val="18"/>
          <w:szCs w:val="18"/>
        </w:rPr>
        <w:t>"0"</w:t>
      </w:r>
      <w:r w:rsidRPr="00003730">
        <w:rPr>
          <w:rFonts w:ascii="Menlo" w:hAnsi="Menlo" w:cs="Menlo"/>
          <w:color w:val="D4D4D4"/>
          <w:kern w:val="0"/>
          <w:sz w:val="18"/>
          <w:szCs w:val="18"/>
        </w:rPr>
        <w:t xml:space="preserve">), </w:t>
      </w:r>
      <w:r w:rsidRPr="00003730">
        <w:rPr>
          <w:rFonts w:ascii="Menlo" w:hAnsi="Menlo" w:cs="Menlo"/>
          <w:color w:val="9CDCFE"/>
          <w:kern w:val="0"/>
          <w:sz w:val="18"/>
          <w:szCs w:val="18"/>
        </w:rPr>
        <w:t>ip_cache</w:t>
      </w:r>
      <w:r w:rsidRPr="00003730">
        <w:rPr>
          <w:rFonts w:ascii="Menlo" w:hAnsi="Menlo" w:cs="Menlo"/>
          <w:color w:val="D4D4D4"/>
          <w:kern w:val="0"/>
          <w:sz w:val="18"/>
          <w:szCs w:val="18"/>
        </w:rPr>
        <w:t>(</w:t>
      </w:r>
      <w:r w:rsidRPr="00003730">
        <w:rPr>
          <w:rFonts w:ascii="Menlo" w:hAnsi="Menlo" w:cs="Menlo"/>
          <w:color w:val="CE9178"/>
          <w:kern w:val="0"/>
          <w:sz w:val="18"/>
          <w:szCs w:val="18"/>
        </w:rPr>
        <w:t>"0"</w:t>
      </w:r>
      <w:r w:rsidRPr="00003730">
        <w:rPr>
          <w:rFonts w:ascii="Menlo" w:hAnsi="Menlo" w:cs="Menlo"/>
          <w:color w:val="D4D4D4"/>
          <w:kern w:val="0"/>
          <w:sz w:val="18"/>
          <w:szCs w:val="18"/>
        </w:rPr>
        <w:t>){}</w:t>
      </w:r>
      <w:r w:rsidRPr="00003730">
        <w:rPr>
          <w:rFonts w:ascii="Menlo" w:hAnsi="Menlo" w:cs="Menlo"/>
          <w:color w:val="6A9955"/>
          <w:kern w:val="0"/>
          <w:sz w:val="18"/>
          <w:szCs w:val="18"/>
        </w:rPr>
        <w:t xml:space="preserve"> //</w:t>
      </w:r>
      <w:r w:rsidRPr="00003730">
        <w:rPr>
          <w:rFonts w:ascii="Menlo" w:hAnsi="Menlo" w:cs="Menlo"/>
          <w:color w:val="6A9955"/>
          <w:kern w:val="0"/>
          <w:sz w:val="18"/>
          <w:szCs w:val="18"/>
        </w:rPr>
        <w:t>无参数的构造函数数组初始化时调用</w:t>
      </w:r>
    </w:p>
    <w:p w14:paraId="63245B61"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w:t>
      </w:r>
    </w:p>
    <w:p w14:paraId="7220F53D" w14:textId="788E7BCE" w:rsidR="00B51DD4" w:rsidRPr="00B51DD4" w:rsidRDefault="00823478" w:rsidP="00823478">
      <w:pPr>
        <w:ind w:firstLine="480"/>
      </w:pPr>
      <w:r>
        <w:rPr>
          <w:rFonts w:hint="eastAsia"/>
        </w:rPr>
        <w:t>（</w:t>
      </w:r>
      <w:r>
        <w:rPr>
          <w:rFonts w:hint="eastAsia"/>
        </w:rPr>
        <w:t>3</w:t>
      </w:r>
      <w:r>
        <w:rPr>
          <w:rFonts w:hint="eastAsia"/>
        </w:rPr>
        <w:t>）</w:t>
      </w:r>
      <w:r w:rsidR="00B51DD4" w:rsidRPr="00B51DD4">
        <w:rPr>
          <w:rFonts w:hint="eastAsia"/>
        </w:rPr>
        <w:t>存活检测</w:t>
      </w:r>
      <w:bookmarkEnd w:id="78"/>
    </w:p>
    <w:p w14:paraId="756D0D75" w14:textId="77777777" w:rsidR="00B51DD4" w:rsidRPr="00B51DD4" w:rsidRDefault="00B51DD4" w:rsidP="00B51DD4">
      <w:pPr>
        <w:ind w:firstLine="480"/>
      </w:pPr>
      <w:r w:rsidRPr="00B51DD4">
        <w:rPr>
          <w:rFonts w:hint="eastAsia"/>
        </w:rPr>
        <w:t>cache</w:t>
      </w:r>
      <w:r w:rsidRPr="00B51DD4">
        <w:t xml:space="preserve"> </w:t>
      </w:r>
      <w:r w:rsidRPr="00B51DD4">
        <w:rPr>
          <w:rFonts w:hint="eastAsia"/>
        </w:rPr>
        <w:t>server</w:t>
      </w:r>
      <w:r w:rsidRPr="00B51DD4">
        <w:rPr>
          <w:rFonts w:hint="eastAsia"/>
        </w:rPr>
        <w:t>会周期性向</w:t>
      </w:r>
      <w:r w:rsidRPr="00B51DD4">
        <w:rPr>
          <w:rFonts w:hint="eastAsia"/>
        </w:rPr>
        <w:t>Master</w:t>
      </w:r>
      <w:r w:rsidRPr="00B51DD4">
        <w:rPr>
          <w:rFonts w:hint="eastAsia"/>
        </w:rPr>
        <w:t>发送心跳包，</w:t>
      </w:r>
      <w:r w:rsidRPr="00B51DD4">
        <w:rPr>
          <w:rFonts w:hint="eastAsia"/>
        </w:rPr>
        <w:t>Master</w:t>
      </w:r>
      <w:r w:rsidRPr="00B51DD4">
        <w:rPr>
          <w:rFonts w:hint="eastAsia"/>
        </w:rPr>
        <w:t>接收到</w:t>
      </w:r>
      <w:r w:rsidRPr="00B51DD4">
        <w:rPr>
          <w:rFonts w:hint="eastAsia"/>
        </w:rPr>
        <w:t>cache</w:t>
      </w:r>
      <w:r w:rsidRPr="00B51DD4">
        <w:rPr>
          <w:rFonts w:hint="eastAsia"/>
        </w:rPr>
        <w:t>的心跳包就会更新该</w:t>
      </w:r>
      <w:r w:rsidRPr="00B51DD4">
        <w:rPr>
          <w:rFonts w:hint="eastAsia"/>
        </w:rPr>
        <w:t>cache</w:t>
      </w:r>
      <w:r w:rsidRPr="00B51DD4">
        <w:rPr>
          <w:rFonts w:hint="eastAsia"/>
        </w:rPr>
        <w:t>对应的时间戳，数据结构为：</w:t>
      </w:r>
      <w:r w:rsidRPr="00B51DD4">
        <w:rPr>
          <w:rFonts w:hint="eastAsia"/>
        </w:rPr>
        <w:t>u</w:t>
      </w:r>
      <w:r w:rsidRPr="00B51DD4">
        <w:t>nordered_map&lt;string, time_t&gt; cacheAddrMap</w:t>
      </w:r>
      <w:r w:rsidRPr="00B51DD4">
        <w:rPr>
          <w:rFonts w:hint="eastAsia"/>
        </w:rPr>
        <w:t>；。</w:t>
      </w:r>
    </w:p>
    <w:p w14:paraId="73AA3BB6" w14:textId="77777777" w:rsidR="00B51DD4" w:rsidRPr="00B51DD4" w:rsidRDefault="00B51DD4" w:rsidP="00B51DD4">
      <w:pPr>
        <w:ind w:firstLine="480"/>
      </w:pPr>
      <w:r w:rsidRPr="00B51DD4">
        <w:rPr>
          <w:rFonts w:hint="eastAsia"/>
        </w:rPr>
        <w:t>Master</w:t>
      </w:r>
      <w:r w:rsidRPr="00B51DD4">
        <w:rPr>
          <w:rFonts w:hint="eastAsia"/>
        </w:rPr>
        <w:t>为了确定</w:t>
      </w:r>
      <w:r w:rsidRPr="00B51DD4">
        <w:t xml:space="preserve">cache server </w:t>
      </w:r>
      <w:r w:rsidRPr="00B51DD4">
        <w:rPr>
          <w:rFonts w:hint="eastAsia"/>
        </w:rPr>
        <w:t>的存活，会周期性扫描这个字典，确保接收到最后一次心跳的时间与扫描时刻的差值不超过一个门限。若差值超过门限，说明该</w:t>
      </w:r>
      <w:r w:rsidRPr="00B51DD4">
        <w:t>cache</w:t>
      </w:r>
      <w:r w:rsidRPr="00B51DD4">
        <w:rPr>
          <w:rFonts w:hint="eastAsia"/>
        </w:rPr>
        <w:t>可能意外关闭，此时</w:t>
      </w:r>
      <w:r w:rsidRPr="00B51DD4">
        <w:rPr>
          <w:rFonts w:hint="eastAsia"/>
        </w:rPr>
        <w:t>Master</w:t>
      </w:r>
      <w:r w:rsidRPr="00B51DD4">
        <w:rPr>
          <w:rFonts w:hint="eastAsia"/>
        </w:rPr>
        <w:t>需要检查该掉线的</w:t>
      </w:r>
      <w:r w:rsidRPr="00B51DD4">
        <w:t>cache</w:t>
      </w:r>
      <w:r w:rsidRPr="00B51DD4">
        <w:rPr>
          <w:rFonts w:hint="eastAsia"/>
        </w:rPr>
        <w:t>的主备份状态，如果是备份</w:t>
      </w:r>
      <w:r w:rsidRPr="00B51DD4">
        <w:t>cache</w:t>
      </w:r>
      <w:r w:rsidRPr="00B51DD4">
        <w:rPr>
          <w:rFonts w:hint="eastAsia"/>
        </w:rPr>
        <w:t>，将其对应的主</w:t>
      </w:r>
      <w:r w:rsidRPr="00B51DD4">
        <w:t>cache</w:t>
      </w:r>
      <w:r w:rsidRPr="00B51DD4">
        <w:rPr>
          <w:rFonts w:hint="eastAsia"/>
        </w:rPr>
        <w:t>中配对</w:t>
      </w:r>
      <w:r w:rsidRPr="00B51DD4">
        <w:rPr>
          <w:rFonts w:hint="eastAsia"/>
        </w:rPr>
        <w:t>cache</w:t>
      </w:r>
      <w:r w:rsidRPr="00B51DD4">
        <w:rPr>
          <w:rFonts w:hint="eastAsia"/>
        </w:rPr>
        <w:t>删除；如果是主</w:t>
      </w:r>
      <w:r w:rsidRPr="00B51DD4">
        <w:t>cache</w:t>
      </w:r>
      <w:r w:rsidRPr="00B51DD4">
        <w:rPr>
          <w:rFonts w:hint="eastAsia"/>
        </w:rPr>
        <w:t>，检查是否有备份</w:t>
      </w:r>
      <w:r w:rsidRPr="00B51DD4">
        <w:t>cache</w:t>
      </w:r>
      <w:r w:rsidRPr="00B51DD4">
        <w:rPr>
          <w:rFonts w:hint="eastAsia"/>
        </w:rPr>
        <w:t>，若有，将其转为主</w:t>
      </w:r>
      <w:r w:rsidRPr="00B51DD4">
        <w:t>cache</w:t>
      </w:r>
      <w:r w:rsidRPr="00B51DD4">
        <w:rPr>
          <w:rFonts w:hint="eastAsia"/>
        </w:rPr>
        <w:t>，若没有，直接删除节点，然后更新</w:t>
      </w:r>
      <w:r w:rsidRPr="00B51DD4">
        <w:t>cache</w:t>
      </w:r>
      <w:r w:rsidRPr="00B51DD4">
        <w:rPr>
          <w:rFonts w:hint="eastAsia"/>
        </w:rPr>
        <w:t>节点信息。。</w:t>
      </w:r>
    </w:p>
    <w:p w14:paraId="64C198D8" w14:textId="77777777" w:rsidR="00B51DD4" w:rsidRPr="00B51DD4" w:rsidRDefault="00B51DD4" w:rsidP="00985982">
      <w:pPr>
        <w:pStyle w:val="2"/>
      </w:pPr>
      <w:bookmarkStart w:id="79" w:name="_Toc90629430"/>
      <w:bookmarkStart w:id="80" w:name="_Toc90636560"/>
      <w:r w:rsidRPr="00B51DD4">
        <w:rPr>
          <w:rFonts w:hint="eastAsia"/>
        </w:rPr>
        <w:t>程序功能介绍</w:t>
      </w:r>
      <w:bookmarkEnd w:id="79"/>
      <w:bookmarkEnd w:id="80"/>
    </w:p>
    <w:p w14:paraId="72118DAD" w14:textId="77777777" w:rsidR="00B51DD4" w:rsidRPr="00B51DD4" w:rsidRDefault="00B51DD4" w:rsidP="00985982">
      <w:pPr>
        <w:pStyle w:val="3"/>
        <w:spacing w:before="156" w:after="156"/>
        <w:ind w:left="240" w:hanging="240"/>
      </w:pPr>
      <w:bookmarkStart w:id="81" w:name="_Toc90629431"/>
      <w:bookmarkStart w:id="82" w:name="_Toc90636561"/>
      <w:r w:rsidRPr="00B51DD4">
        <w:rPr>
          <w:rFonts w:hint="eastAsia"/>
        </w:rPr>
        <w:t>client</w:t>
      </w:r>
      <w:r w:rsidRPr="00B51DD4">
        <w:rPr>
          <w:rFonts w:hint="eastAsia"/>
        </w:rPr>
        <w:t>查询</w:t>
      </w:r>
      <w:r w:rsidRPr="00B51DD4">
        <w:rPr>
          <w:rFonts w:hint="eastAsia"/>
        </w:rPr>
        <w:t>cache</w:t>
      </w:r>
      <w:r w:rsidRPr="00B51DD4">
        <w:rPr>
          <w:rFonts w:hint="eastAsia"/>
        </w:rPr>
        <w:t>地址功能</w:t>
      </w:r>
      <w:bookmarkEnd w:id="81"/>
      <w:bookmarkEnd w:id="82"/>
    </w:p>
    <w:p w14:paraId="267525AD" w14:textId="77777777" w:rsidR="00B51DD4" w:rsidRPr="00B51DD4" w:rsidRDefault="00B51DD4" w:rsidP="00B51DD4">
      <w:pPr>
        <w:ind w:firstLine="480"/>
      </w:pPr>
      <w:r w:rsidRPr="00B51DD4">
        <w:t>M</w:t>
      </w:r>
      <w:r w:rsidRPr="00B51DD4">
        <w:rPr>
          <w:rFonts w:hint="eastAsia"/>
        </w:rPr>
        <w:t>aster</w:t>
      </w:r>
      <w:r w:rsidRPr="00B51DD4">
        <w:rPr>
          <w:rFonts w:hint="eastAsia"/>
        </w:rPr>
        <w:t>收到</w:t>
      </w:r>
      <w:r w:rsidRPr="00B51DD4">
        <w:rPr>
          <w:rFonts w:hint="eastAsia"/>
        </w:rPr>
        <w:t>client</w:t>
      </w:r>
      <w:r w:rsidRPr="00B51DD4">
        <w:rPr>
          <w:rFonts w:hint="eastAsia"/>
        </w:rPr>
        <w:t>传输来的读写信息（</w:t>
      </w:r>
      <w:r w:rsidRPr="00B51DD4">
        <w:rPr>
          <w:rFonts w:hint="eastAsia"/>
        </w:rPr>
        <w:t>key</w:t>
      </w:r>
      <w:r w:rsidRPr="00B51DD4">
        <w:rPr>
          <w:rFonts w:hint="eastAsia"/>
        </w:rPr>
        <w:t>）后，计算</w:t>
      </w:r>
      <w:r w:rsidRPr="00B51DD4">
        <w:rPr>
          <w:rFonts w:hint="eastAsia"/>
        </w:rPr>
        <w:t>key</w:t>
      </w:r>
      <w:r w:rsidRPr="00B51DD4">
        <w:rPr>
          <w:rFonts w:hint="eastAsia"/>
        </w:rPr>
        <w:t>存储的</w:t>
      </w:r>
      <w:r w:rsidRPr="00B51DD4">
        <w:rPr>
          <w:rFonts w:hint="eastAsia"/>
        </w:rPr>
        <w:t>cache</w:t>
      </w:r>
      <w:r w:rsidRPr="00B51DD4">
        <w:rPr>
          <w:rFonts w:hint="eastAsia"/>
        </w:rPr>
        <w:t>地址。</w:t>
      </w:r>
    </w:p>
    <w:p w14:paraId="77333330" w14:textId="77777777" w:rsidR="00B51DD4" w:rsidRPr="00B51DD4" w:rsidRDefault="00B51DD4" w:rsidP="00B51DD4">
      <w:pPr>
        <w:ind w:firstLine="480"/>
      </w:pPr>
      <w:r w:rsidRPr="00B51DD4">
        <w:rPr>
          <w:rFonts w:hint="eastAsia"/>
        </w:rPr>
        <w:t>首先根据</w:t>
      </w:r>
      <w:r w:rsidRPr="00B51DD4">
        <w:rPr>
          <w:rFonts w:hint="eastAsia"/>
        </w:rPr>
        <w:t>key</w:t>
      </w:r>
      <w:r w:rsidRPr="00B51DD4">
        <w:rPr>
          <w:rFonts w:hint="eastAsia"/>
        </w:rPr>
        <w:t>的具体内容通过一致性哈希计算得到哈希环上虚拟节点对应的值，将虚拟节点映射到实际节点的索引，并根据通过</w:t>
      </w:r>
      <w:r w:rsidRPr="00B51DD4">
        <w:rPr>
          <w:rFonts w:hint="eastAsia"/>
        </w:rPr>
        <w:t>fd</w:t>
      </w:r>
      <w:r w:rsidRPr="00B51DD4">
        <w:t>map</w:t>
      </w:r>
      <w:r w:rsidRPr="00B51DD4">
        <w:rPr>
          <w:rFonts w:hint="eastAsia"/>
        </w:rPr>
        <w:t>索引查询到实际节点对应</w:t>
      </w:r>
      <w:r w:rsidRPr="00B51DD4">
        <w:rPr>
          <w:rFonts w:hint="eastAsia"/>
        </w:rPr>
        <w:t>cache</w:t>
      </w:r>
      <w:r w:rsidRPr="00B51DD4">
        <w:rPr>
          <w:rFonts w:hint="eastAsia"/>
        </w:rPr>
        <w:t>的</w:t>
      </w:r>
      <w:r w:rsidRPr="00B51DD4">
        <w:rPr>
          <w:rFonts w:hint="eastAsia"/>
        </w:rPr>
        <w:t>ip</w:t>
      </w:r>
      <w:r w:rsidRPr="00B51DD4">
        <w:rPr>
          <w:rFonts w:hint="eastAsia"/>
        </w:rPr>
        <w:t>和</w:t>
      </w:r>
      <w:r w:rsidRPr="00B51DD4">
        <w:rPr>
          <w:rFonts w:hint="eastAsia"/>
        </w:rPr>
        <w:t>port</w:t>
      </w:r>
      <w:r w:rsidRPr="00B51DD4">
        <w:rPr>
          <w:rFonts w:hint="eastAsia"/>
        </w:rPr>
        <w:t>。最后将</w:t>
      </w:r>
      <w:r w:rsidRPr="00B51DD4">
        <w:rPr>
          <w:rFonts w:hint="eastAsia"/>
        </w:rPr>
        <w:t>ip</w:t>
      </w:r>
      <w:r w:rsidRPr="00B51DD4">
        <w:rPr>
          <w:rFonts w:hint="eastAsia"/>
        </w:rPr>
        <w:t>和</w:t>
      </w:r>
      <w:r w:rsidRPr="00B51DD4">
        <w:rPr>
          <w:rFonts w:hint="eastAsia"/>
        </w:rPr>
        <w:t>port</w:t>
      </w:r>
      <w:r w:rsidRPr="00B51DD4">
        <w:rPr>
          <w:rFonts w:hint="eastAsia"/>
        </w:rPr>
        <w:t>的格式转化为“</w:t>
      </w:r>
      <w:r w:rsidRPr="00B51DD4">
        <w:rPr>
          <w:rFonts w:hint="eastAsia"/>
        </w:rPr>
        <w:t>ip:</w:t>
      </w:r>
      <w:r w:rsidRPr="00B51DD4">
        <w:t>port</w:t>
      </w:r>
      <w:r w:rsidRPr="00B51DD4">
        <w:rPr>
          <w:rFonts w:hint="eastAsia"/>
        </w:rPr>
        <w:t>”，将该信息返回给</w:t>
      </w:r>
      <w:r w:rsidRPr="00B51DD4">
        <w:rPr>
          <w:rFonts w:hint="eastAsia"/>
        </w:rPr>
        <w:t>client</w:t>
      </w:r>
      <w:r w:rsidRPr="00B51DD4">
        <w:rPr>
          <w:rFonts w:hint="eastAsia"/>
        </w:rPr>
        <w:t>。</w:t>
      </w:r>
    </w:p>
    <w:p w14:paraId="023FB45F" w14:textId="77777777" w:rsidR="00B51DD4" w:rsidRPr="00B51DD4" w:rsidRDefault="00B51DD4" w:rsidP="00985982">
      <w:pPr>
        <w:pStyle w:val="3"/>
        <w:spacing w:before="156" w:after="156"/>
        <w:ind w:left="240" w:hangingChars="100" w:hanging="240"/>
      </w:pPr>
      <w:bookmarkStart w:id="83" w:name="_Toc90629432"/>
      <w:bookmarkStart w:id="84" w:name="_Toc90636562"/>
      <w:r w:rsidRPr="00B51DD4">
        <w:rPr>
          <w:rFonts w:hint="eastAsia"/>
        </w:rPr>
        <w:t>主备份</w:t>
      </w:r>
      <w:r w:rsidRPr="00B51DD4">
        <w:rPr>
          <w:rFonts w:hint="eastAsia"/>
        </w:rPr>
        <w:t>cache</w:t>
      </w:r>
      <w:r w:rsidRPr="00B51DD4">
        <w:rPr>
          <w:rFonts w:hint="eastAsia"/>
        </w:rPr>
        <w:t>分配功能</w:t>
      </w:r>
      <w:bookmarkEnd w:id="83"/>
      <w:bookmarkEnd w:id="84"/>
    </w:p>
    <w:p w14:paraId="60F764C5" w14:textId="657524EF" w:rsidR="00B51DD4" w:rsidRPr="00B51DD4" w:rsidRDefault="00985982" w:rsidP="00B51DD4">
      <w:pPr>
        <w:ind w:firstLine="480"/>
      </w:pPr>
      <w:r>
        <w:rPr>
          <w:rFonts w:hint="eastAsia"/>
        </w:rPr>
        <w:t>（</w:t>
      </w:r>
      <w:r>
        <w:rPr>
          <w:rFonts w:hint="eastAsia"/>
        </w:rPr>
        <w:t>1</w:t>
      </w:r>
      <w:r>
        <w:rPr>
          <w:rFonts w:hint="eastAsia"/>
        </w:rPr>
        <w:t>）</w:t>
      </w:r>
      <w:r w:rsidR="00B51DD4" w:rsidRPr="00B51DD4">
        <w:rPr>
          <w:rFonts w:hint="eastAsia"/>
        </w:rPr>
        <w:t>当检测到</w:t>
      </w:r>
      <w:r w:rsidR="00B51DD4" w:rsidRPr="00B51DD4">
        <w:rPr>
          <w:rFonts w:hint="eastAsia"/>
        </w:rPr>
        <w:t>cache</w:t>
      </w:r>
      <w:r w:rsidR="00B51DD4" w:rsidRPr="00B51DD4">
        <w:rPr>
          <w:rFonts w:hint="eastAsia"/>
        </w:rPr>
        <w:t>上线，添加给它分配的</w:t>
      </w:r>
      <w:r w:rsidR="00B51DD4" w:rsidRPr="00B51DD4">
        <w:rPr>
          <w:rFonts w:hint="eastAsia"/>
        </w:rPr>
        <w:t>fd</w:t>
      </w:r>
      <w:r w:rsidR="00B51DD4" w:rsidRPr="00B51DD4">
        <w:rPr>
          <w:rFonts w:hint="eastAsia"/>
        </w:rPr>
        <w:t>到</w:t>
      </w:r>
      <w:r w:rsidR="00B51DD4" w:rsidRPr="00B51DD4">
        <w:rPr>
          <w:rFonts w:hint="eastAsia"/>
        </w:rPr>
        <w:t>f</w:t>
      </w:r>
      <w:r w:rsidR="00B51DD4" w:rsidRPr="00B51DD4">
        <w:t>d</w:t>
      </w:r>
      <w:r w:rsidR="00B51DD4" w:rsidRPr="00B51DD4">
        <w:rPr>
          <w:rFonts w:hint="eastAsia"/>
        </w:rPr>
        <w:t>_</w:t>
      </w:r>
      <w:r w:rsidR="00B51DD4" w:rsidRPr="00B51DD4">
        <w:t>node</w:t>
      </w:r>
      <w:r w:rsidR="00B51DD4" w:rsidRPr="00B51DD4">
        <w:rPr>
          <w:rFonts w:hint="eastAsia"/>
        </w:rPr>
        <w:t>列表，并初始化该</w:t>
      </w:r>
      <w:r w:rsidR="00B51DD4" w:rsidRPr="00B51DD4">
        <w:t>fd</w:t>
      </w:r>
      <w:r w:rsidR="00B51DD4" w:rsidRPr="00B51DD4">
        <w:rPr>
          <w:rFonts w:hint="eastAsia"/>
        </w:rPr>
        <w:t>在</w:t>
      </w:r>
      <w:r w:rsidR="00B51DD4" w:rsidRPr="00B51DD4">
        <w:rPr>
          <w:rFonts w:hint="eastAsia"/>
        </w:rPr>
        <w:t>c</w:t>
      </w:r>
      <w:r w:rsidR="00B51DD4" w:rsidRPr="00B51DD4">
        <w:t>ache</w:t>
      </w:r>
      <w:r w:rsidR="00B51DD4" w:rsidRPr="00B51DD4">
        <w:rPr>
          <w:rFonts w:hint="eastAsia"/>
        </w:rPr>
        <w:t>_</w:t>
      </w:r>
      <w:r w:rsidR="00B51DD4" w:rsidRPr="00B51DD4">
        <w:t>list</w:t>
      </w:r>
      <w:r w:rsidR="00B51DD4" w:rsidRPr="00B51DD4">
        <w:rPr>
          <w:rFonts w:hint="eastAsia"/>
        </w:rPr>
        <w:t xml:space="preserve"> </w:t>
      </w:r>
      <w:r w:rsidR="00B51DD4" w:rsidRPr="00B51DD4">
        <w:rPr>
          <w:rFonts w:hint="eastAsia"/>
        </w:rPr>
        <w:t>中的映射值，即结构体</w:t>
      </w:r>
      <w:r w:rsidR="00B51DD4" w:rsidRPr="00B51DD4">
        <w:t>struct fdmap</w:t>
      </w:r>
      <w:r w:rsidR="00B51DD4" w:rsidRPr="00B51DD4">
        <w:rPr>
          <w:rFonts w:hint="eastAsia"/>
        </w:rPr>
        <w:t>，用于保存该</w:t>
      </w:r>
      <w:r w:rsidR="00B51DD4" w:rsidRPr="00B51DD4">
        <w:t>cache</w:t>
      </w:r>
      <w:r w:rsidR="00B51DD4" w:rsidRPr="00B51DD4">
        <w:rPr>
          <w:rFonts w:hint="eastAsia"/>
        </w:rPr>
        <w:t>的相关信息。</w:t>
      </w:r>
    </w:p>
    <w:p w14:paraId="0DE1C59E" w14:textId="5BDC1E56" w:rsidR="00B51DD4" w:rsidRPr="00B51DD4" w:rsidRDefault="00985982" w:rsidP="00B51DD4">
      <w:pPr>
        <w:ind w:firstLine="480"/>
      </w:pPr>
      <w:r>
        <w:rPr>
          <w:rFonts w:hint="eastAsia"/>
        </w:rPr>
        <w:t>（</w:t>
      </w:r>
      <w:r>
        <w:rPr>
          <w:rFonts w:hint="eastAsia"/>
        </w:rPr>
        <w:t>2</w:t>
      </w:r>
      <w:r>
        <w:rPr>
          <w:rFonts w:hint="eastAsia"/>
        </w:rPr>
        <w:t>）</w:t>
      </w:r>
      <w:r w:rsidR="00B51DD4" w:rsidRPr="00B51DD4">
        <w:rPr>
          <w:rFonts w:hint="eastAsia"/>
        </w:rPr>
        <w:t>当收到心跳包后，若</w:t>
      </w:r>
      <w:r w:rsidR="00B51DD4" w:rsidRPr="00B51DD4">
        <w:t>cache</w:t>
      </w:r>
      <w:r w:rsidR="00B51DD4" w:rsidRPr="00B51DD4">
        <w:rPr>
          <w:rFonts w:hint="eastAsia"/>
        </w:rPr>
        <w:t>相关信息不完整，说明是第一次发送信息，根据心跳包内容补充该</w:t>
      </w:r>
      <w:r w:rsidR="00B51DD4" w:rsidRPr="00B51DD4">
        <w:t>cache</w:t>
      </w:r>
      <w:r w:rsidR="00B51DD4" w:rsidRPr="00B51DD4">
        <w:rPr>
          <w:rFonts w:hint="eastAsia"/>
        </w:rPr>
        <w:t>的相关信息，并尝试分配主备份，具体如下。</w:t>
      </w:r>
    </w:p>
    <w:p w14:paraId="29670608" w14:textId="77777777" w:rsidR="00B51DD4" w:rsidRPr="00B51DD4" w:rsidRDefault="00B51DD4" w:rsidP="00B51DD4">
      <w:pPr>
        <w:ind w:firstLine="480"/>
      </w:pPr>
      <w:r w:rsidRPr="00B51DD4">
        <w:rPr>
          <w:rFonts w:hint="eastAsia"/>
        </w:rPr>
        <w:t>如果上线的是主</w:t>
      </w:r>
      <w:r w:rsidRPr="00B51DD4">
        <w:rPr>
          <w:rFonts w:hint="eastAsia"/>
        </w:rPr>
        <w:t>cache</w:t>
      </w:r>
      <w:r w:rsidRPr="00B51DD4">
        <w:t>_1</w:t>
      </w:r>
      <w:r w:rsidRPr="00B51DD4">
        <w:rPr>
          <w:rFonts w:hint="eastAsia"/>
        </w:rPr>
        <w:t>，判断是否有未配对的备份</w:t>
      </w:r>
      <w:r w:rsidRPr="00B51DD4">
        <w:rPr>
          <w:rFonts w:hint="eastAsia"/>
        </w:rPr>
        <w:t>cache_</w:t>
      </w:r>
      <w:r w:rsidRPr="00B51DD4">
        <w:t>2</w:t>
      </w:r>
      <w:r w:rsidRPr="00B51DD4">
        <w:rPr>
          <w:rFonts w:hint="eastAsia"/>
        </w:rPr>
        <w:t>（未配对的备份</w:t>
      </w:r>
      <w:r w:rsidRPr="00B51DD4">
        <w:t>cache</w:t>
      </w:r>
      <w:r w:rsidRPr="00B51DD4">
        <w:rPr>
          <w:rFonts w:hint="eastAsia"/>
        </w:rPr>
        <w:t>保存在堆栈中，检查堆栈是否非空即可）。如果有备份</w:t>
      </w:r>
      <w:r w:rsidRPr="00B51DD4">
        <w:rPr>
          <w:rFonts w:hint="eastAsia"/>
        </w:rPr>
        <w:t>cache</w:t>
      </w:r>
      <w:r w:rsidRPr="00B51DD4">
        <w:t>_2</w:t>
      </w:r>
      <w:r w:rsidRPr="00B51DD4">
        <w:rPr>
          <w:rFonts w:hint="eastAsia"/>
        </w:rPr>
        <w:t>，则设置</w:t>
      </w:r>
      <w:r w:rsidRPr="00B51DD4">
        <w:rPr>
          <w:rFonts w:hint="eastAsia"/>
        </w:rPr>
        <w:t>cache</w:t>
      </w:r>
      <w:r w:rsidRPr="00B51DD4">
        <w:t>_1</w:t>
      </w:r>
      <w:r w:rsidRPr="00B51DD4">
        <w:rPr>
          <w:rFonts w:hint="eastAsia"/>
        </w:rPr>
        <w:t>的对应</w:t>
      </w:r>
      <w:r w:rsidRPr="00B51DD4">
        <w:rPr>
          <w:rFonts w:hint="eastAsia"/>
        </w:rPr>
        <w:t>cache</w:t>
      </w:r>
      <w:r w:rsidRPr="00B51DD4">
        <w:rPr>
          <w:rFonts w:hint="eastAsia"/>
        </w:rPr>
        <w:t>为</w:t>
      </w:r>
      <w:r w:rsidRPr="00B51DD4">
        <w:rPr>
          <w:rFonts w:hint="eastAsia"/>
        </w:rPr>
        <w:t>cache</w:t>
      </w:r>
      <w:r w:rsidRPr="00B51DD4">
        <w:t>_2,</w:t>
      </w:r>
      <w:r w:rsidRPr="00B51DD4">
        <w:rPr>
          <w:rFonts w:hint="eastAsia"/>
        </w:rPr>
        <w:t xml:space="preserve"> cache</w:t>
      </w:r>
      <w:r w:rsidRPr="00B51DD4">
        <w:t>_2</w:t>
      </w:r>
      <w:r w:rsidRPr="00B51DD4">
        <w:rPr>
          <w:rFonts w:hint="eastAsia"/>
        </w:rPr>
        <w:t>的对应</w:t>
      </w:r>
      <w:r w:rsidRPr="00B51DD4">
        <w:rPr>
          <w:rFonts w:hint="eastAsia"/>
        </w:rPr>
        <w:t>cache</w:t>
      </w:r>
      <w:r w:rsidRPr="00B51DD4">
        <w:rPr>
          <w:rFonts w:hint="eastAsia"/>
        </w:rPr>
        <w:t>为</w:t>
      </w:r>
      <w:r w:rsidRPr="00B51DD4">
        <w:rPr>
          <w:rFonts w:hint="eastAsia"/>
        </w:rPr>
        <w:t>cache</w:t>
      </w:r>
      <w:r w:rsidRPr="00B51DD4">
        <w:t>_1</w:t>
      </w:r>
      <w:r w:rsidRPr="00B51DD4">
        <w:rPr>
          <w:rFonts w:hint="eastAsia"/>
        </w:rPr>
        <w:t>，弹出备份</w:t>
      </w:r>
      <w:r w:rsidRPr="00B51DD4">
        <w:rPr>
          <w:rFonts w:hint="eastAsia"/>
        </w:rPr>
        <w:t>cache</w:t>
      </w:r>
      <w:r w:rsidRPr="00B51DD4">
        <w:rPr>
          <w:rFonts w:hint="eastAsia"/>
        </w:rPr>
        <w:t>栈（</w:t>
      </w:r>
      <w:r w:rsidRPr="00B51DD4">
        <w:rPr>
          <w:rFonts w:hint="eastAsia"/>
        </w:rPr>
        <w:t>rcache</w:t>
      </w:r>
      <w:r w:rsidRPr="00B51DD4">
        <w:rPr>
          <w:rFonts w:hint="eastAsia"/>
        </w:rPr>
        <w:t>）中的</w:t>
      </w:r>
      <w:r w:rsidRPr="00B51DD4">
        <w:rPr>
          <w:rFonts w:hint="eastAsia"/>
        </w:rPr>
        <w:lastRenderedPageBreak/>
        <w:t>cache</w:t>
      </w:r>
      <w:r w:rsidRPr="00B51DD4">
        <w:t>_2</w:t>
      </w:r>
      <w:r w:rsidRPr="00B51DD4">
        <w:rPr>
          <w:rFonts w:hint="eastAsia"/>
        </w:rPr>
        <w:t>。如果没有备份</w:t>
      </w:r>
      <w:r w:rsidRPr="00B51DD4">
        <w:rPr>
          <w:rFonts w:hint="eastAsia"/>
        </w:rPr>
        <w:t>cache</w:t>
      </w:r>
      <w:r w:rsidRPr="00B51DD4">
        <w:rPr>
          <w:rFonts w:hint="eastAsia"/>
        </w:rPr>
        <w:t>，则将主</w:t>
      </w:r>
      <w:r w:rsidRPr="00B51DD4">
        <w:rPr>
          <w:rFonts w:hint="eastAsia"/>
        </w:rPr>
        <w:t>cache</w:t>
      </w:r>
      <w:r w:rsidRPr="00B51DD4">
        <w:t>_1</w:t>
      </w:r>
      <w:r w:rsidRPr="00B51DD4">
        <w:rPr>
          <w:rFonts w:hint="eastAsia"/>
        </w:rPr>
        <w:t>放到主</w:t>
      </w:r>
      <w:r w:rsidRPr="00B51DD4">
        <w:rPr>
          <w:rFonts w:hint="eastAsia"/>
        </w:rPr>
        <w:t>cache</w:t>
      </w:r>
      <w:r w:rsidRPr="00B51DD4">
        <w:rPr>
          <w:rFonts w:hint="eastAsia"/>
        </w:rPr>
        <w:t>栈（</w:t>
      </w:r>
      <w:r w:rsidRPr="00B51DD4">
        <w:rPr>
          <w:rFonts w:hint="eastAsia"/>
        </w:rPr>
        <w:t>pcache</w:t>
      </w:r>
      <w:r w:rsidRPr="00B51DD4">
        <w:rPr>
          <w:rFonts w:hint="eastAsia"/>
        </w:rPr>
        <w:t>）中。</w:t>
      </w:r>
    </w:p>
    <w:p w14:paraId="705F2D41" w14:textId="26C5A69B" w:rsidR="00B51DD4" w:rsidRPr="00B51DD4" w:rsidRDefault="00B51DD4" w:rsidP="00B51DD4">
      <w:pPr>
        <w:ind w:firstLine="480"/>
      </w:pPr>
      <w:r w:rsidRPr="00B51DD4">
        <w:rPr>
          <w:rFonts w:hint="eastAsia"/>
        </w:rPr>
        <w:t>在分配完主备份后，</w:t>
      </w:r>
      <w:r w:rsidRPr="00B51DD4">
        <w:t>master</w:t>
      </w:r>
      <w:r w:rsidRPr="00B51DD4">
        <w:rPr>
          <w:rFonts w:hint="eastAsia"/>
        </w:rPr>
        <w:t>向</w:t>
      </w:r>
      <w:r w:rsidRPr="00B51DD4">
        <w:t>cache</w:t>
      </w:r>
      <w:r w:rsidRPr="00B51DD4">
        <w:rPr>
          <w:rFonts w:hint="eastAsia"/>
        </w:rPr>
        <w:t>进行回复，通信格式为</w:t>
      </w:r>
      <w:r w:rsidR="00D657FB">
        <w:rPr>
          <w:rFonts w:hint="eastAsia"/>
        </w:rPr>
        <w:t>当</w:t>
      </w:r>
      <w:r w:rsidRPr="00B51DD4">
        <w:t>配对不成功</w:t>
      </w:r>
      <w:r w:rsidRPr="00B51DD4">
        <w:rPr>
          <w:rFonts w:hint="eastAsia"/>
        </w:rPr>
        <w:t>：“</w:t>
      </w:r>
      <w:r w:rsidRPr="00B51DD4">
        <w:t>P#None”</w:t>
      </w:r>
      <w:r w:rsidRPr="00B51DD4">
        <w:rPr>
          <w:rFonts w:hint="eastAsia"/>
        </w:rPr>
        <w:t>；配对成功：“</w:t>
      </w:r>
      <w:r w:rsidRPr="00B51DD4">
        <w:t>P#rcache_IP#port_for_cache</w:t>
      </w:r>
      <w:r w:rsidRPr="00B51DD4">
        <w:rPr>
          <w:rFonts w:hint="eastAsia"/>
        </w:rPr>
        <w:t>”</w:t>
      </w:r>
      <w:r w:rsidR="00D657FB">
        <w:rPr>
          <w:rFonts w:hint="eastAsia"/>
        </w:rPr>
        <w:t>。</w:t>
      </w:r>
    </w:p>
    <w:p w14:paraId="0E581A57" w14:textId="77777777" w:rsidR="00B51DD4" w:rsidRPr="00B51DD4" w:rsidRDefault="00B51DD4" w:rsidP="00B51DD4">
      <w:pPr>
        <w:ind w:firstLine="480"/>
      </w:pPr>
      <w:r w:rsidRPr="00B51DD4">
        <w:rPr>
          <w:rFonts w:hint="eastAsia"/>
        </w:rPr>
        <w:t>如果上线的是备份</w:t>
      </w:r>
      <w:r w:rsidRPr="00B51DD4">
        <w:rPr>
          <w:rFonts w:hint="eastAsia"/>
        </w:rPr>
        <w:t>cache</w:t>
      </w:r>
      <w:r w:rsidRPr="00B51DD4">
        <w:t>_2</w:t>
      </w:r>
      <w:r w:rsidRPr="00B51DD4">
        <w:rPr>
          <w:rFonts w:hint="eastAsia"/>
        </w:rPr>
        <w:t>，判断是否有未配对的主</w:t>
      </w:r>
      <w:r w:rsidRPr="00B51DD4">
        <w:rPr>
          <w:rFonts w:hint="eastAsia"/>
        </w:rPr>
        <w:t>cache_</w:t>
      </w:r>
      <w:r w:rsidRPr="00B51DD4">
        <w:t>1</w:t>
      </w:r>
      <w:r w:rsidRPr="00B51DD4">
        <w:rPr>
          <w:rFonts w:hint="eastAsia"/>
        </w:rPr>
        <w:t>（未配对的主</w:t>
      </w:r>
      <w:r w:rsidRPr="00B51DD4">
        <w:rPr>
          <w:rFonts w:hint="eastAsia"/>
        </w:rPr>
        <w:t>cache</w:t>
      </w:r>
      <w:r w:rsidRPr="00B51DD4">
        <w:rPr>
          <w:rFonts w:hint="eastAsia"/>
        </w:rPr>
        <w:t>与未配对的备份</w:t>
      </w:r>
      <w:r w:rsidRPr="00B51DD4">
        <w:rPr>
          <w:rFonts w:hint="eastAsia"/>
        </w:rPr>
        <w:t>cache</w:t>
      </w:r>
      <w:r w:rsidRPr="00B51DD4">
        <w:rPr>
          <w:rFonts w:hint="eastAsia"/>
        </w:rPr>
        <w:t>处理类似）。如果有主</w:t>
      </w:r>
      <w:r w:rsidRPr="00B51DD4">
        <w:rPr>
          <w:rFonts w:hint="eastAsia"/>
        </w:rPr>
        <w:t>cache</w:t>
      </w:r>
      <w:r w:rsidRPr="00B51DD4">
        <w:t>_1</w:t>
      </w:r>
      <w:r w:rsidRPr="00B51DD4">
        <w:rPr>
          <w:rFonts w:hint="eastAsia"/>
        </w:rPr>
        <w:t>，则设置</w:t>
      </w:r>
      <w:r w:rsidRPr="00B51DD4">
        <w:rPr>
          <w:rFonts w:hint="eastAsia"/>
        </w:rPr>
        <w:t>cache</w:t>
      </w:r>
      <w:r w:rsidRPr="00B51DD4">
        <w:t>_2</w:t>
      </w:r>
      <w:r w:rsidRPr="00B51DD4">
        <w:rPr>
          <w:rFonts w:hint="eastAsia"/>
        </w:rPr>
        <w:t>的对应</w:t>
      </w:r>
      <w:r w:rsidRPr="00B51DD4">
        <w:rPr>
          <w:rFonts w:hint="eastAsia"/>
        </w:rPr>
        <w:t>cache</w:t>
      </w:r>
      <w:r w:rsidRPr="00B51DD4">
        <w:rPr>
          <w:rFonts w:hint="eastAsia"/>
        </w:rPr>
        <w:t>为</w:t>
      </w:r>
      <w:r w:rsidRPr="00B51DD4">
        <w:rPr>
          <w:rFonts w:hint="eastAsia"/>
        </w:rPr>
        <w:t>cache</w:t>
      </w:r>
      <w:r w:rsidRPr="00B51DD4">
        <w:t>_1,</w:t>
      </w:r>
      <w:r w:rsidRPr="00B51DD4">
        <w:rPr>
          <w:rFonts w:hint="eastAsia"/>
        </w:rPr>
        <w:t xml:space="preserve"> cache</w:t>
      </w:r>
      <w:r w:rsidRPr="00B51DD4">
        <w:t>_1</w:t>
      </w:r>
      <w:r w:rsidRPr="00B51DD4">
        <w:rPr>
          <w:rFonts w:hint="eastAsia"/>
        </w:rPr>
        <w:t>的对应</w:t>
      </w:r>
      <w:r w:rsidRPr="00B51DD4">
        <w:rPr>
          <w:rFonts w:hint="eastAsia"/>
        </w:rPr>
        <w:t>cache</w:t>
      </w:r>
      <w:r w:rsidRPr="00B51DD4">
        <w:rPr>
          <w:rFonts w:hint="eastAsia"/>
        </w:rPr>
        <w:t>为</w:t>
      </w:r>
      <w:r w:rsidRPr="00B51DD4">
        <w:rPr>
          <w:rFonts w:hint="eastAsia"/>
        </w:rPr>
        <w:t>cache</w:t>
      </w:r>
      <w:r w:rsidRPr="00B51DD4">
        <w:t>_2</w:t>
      </w:r>
      <w:r w:rsidRPr="00B51DD4">
        <w:rPr>
          <w:rFonts w:hint="eastAsia"/>
        </w:rPr>
        <w:t>，弹出主</w:t>
      </w:r>
      <w:r w:rsidRPr="00B51DD4">
        <w:rPr>
          <w:rFonts w:hint="eastAsia"/>
        </w:rPr>
        <w:t>cache</w:t>
      </w:r>
      <w:r w:rsidRPr="00B51DD4">
        <w:rPr>
          <w:rFonts w:hint="eastAsia"/>
        </w:rPr>
        <w:t>栈（</w:t>
      </w:r>
      <w:r w:rsidRPr="00B51DD4">
        <w:rPr>
          <w:rFonts w:hint="eastAsia"/>
        </w:rPr>
        <w:t>pcache</w:t>
      </w:r>
      <w:r w:rsidRPr="00B51DD4">
        <w:rPr>
          <w:rFonts w:hint="eastAsia"/>
        </w:rPr>
        <w:t>）中的</w:t>
      </w:r>
      <w:r w:rsidRPr="00B51DD4">
        <w:rPr>
          <w:rFonts w:hint="eastAsia"/>
        </w:rPr>
        <w:t>cache</w:t>
      </w:r>
      <w:r w:rsidRPr="00B51DD4">
        <w:t>_1</w:t>
      </w:r>
      <w:r w:rsidRPr="00B51DD4">
        <w:rPr>
          <w:rFonts w:hint="eastAsia"/>
        </w:rPr>
        <w:t>。如果没有备份</w:t>
      </w:r>
      <w:r w:rsidRPr="00B51DD4">
        <w:rPr>
          <w:rFonts w:hint="eastAsia"/>
        </w:rPr>
        <w:t>cache</w:t>
      </w:r>
      <w:r w:rsidRPr="00B51DD4">
        <w:rPr>
          <w:rFonts w:hint="eastAsia"/>
        </w:rPr>
        <w:t>，则将主</w:t>
      </w:r>
      <w:r w:rsidRPr="00B51DD4">
        <w:rPr>
          <w:rFonts w:hint="eastAsia"/>
        </w:rPr>
        <w:t>cache</w:t>
      </w:r>
      <w:r w:rsidRPr="00B51DD4">
        <w:t>_2</w:t>
      </w:r>
      <w:r w:rsidRPr="00B51DD4">
        <w:rPr>
          <w:rFonts w:hint="eastAsia"/>
        </w:rPr>
        <w:t>放到备份</w:t>
      </w:r>
      <w:r w:rsidRPr="00B51DD4">
        <w:rPr>
          <w:rFonts w:hint="eastAsia"/>
        </w:rPr>
        <w:t>cache</w:t>
      </w:r>
      <w:r w:rsidRPr="00B51DD4">
        <w:rPr>
          <w:rFonts w:hint="eastAsia"/>
        </w:rPr>
        <w:t>栈（</w:t>
      </w:r>
      <w:r w:rsidRPr="00B51DD4">
        <w:rPr>
          <w:rFonts w:hint="eastAsia"/>
        </w:rPr>
        <w:t>rcache</w:t>
      </w:r>
      <w:r w:rsidRPr="00B51DD4">
        <w:rPr>
          <w:rFonts w:hint="eastAsia"/>
        </w:rPr>
        <w:t>）中。</w:t>
      </w:r>
    </w:p>
    <w:p w14:paraId="64F73BAB" w14:textId="3231C8E5" w:rsidR="00B51DD4" w:rsidRPr="00B51DD4" w:rsidRDefault="00B51DD4" w:rsidP="00B51DD4">
      <w:pPr>
        <w:ind w:firstLine="480"/>
      </w:pPr>
      <w:r w:rsidRPr="00B51DD4">
        <w:rPr>
          <w:rFonts w:hint="eastAsia"/>
        </w:rPr>
        <w:t>在分配完主备份后，</w:t>
      </w:r>
      <w:r w:rsidRPr="00B51DD4">
        <w:t>master</w:t>
      </w:r>
      <w:r w:rsidRPr="00B51DD4">
        <w:rPr>
          <w:rFonts w:hint="eastAsia"/>
        </w:rPr>
        <w:t>向</w:t>
      </w:r>
      <w:r w:rsidRPr="00B51DD4">
        <w:t>cache</w:t>
      </w:r>
      <w:r w:rsidRPr="00B51DD4">
        <w:rPr>
          <w:rFonts w:hint="eastAsia"/>
        </w:rPr>
        <w:t>进行回复，通信格式为：</w:t>
      </w:r>
      <w:r w:rsidR="00D657FB">
        <w:rPr>
          <w:rFonts w:hint="eastAsia"/>
        </w:rPr>
        <w:t>为</w:t>
      </w:r>
      <w:r w:rsidRPr="00B51DD4">
        <w:t>配对不成功</w:t>
      </w:r>
      <w:r w:rsidRPr="00B51DD4">
        <w:rPr>
          <w:rFonts w:hint="eastAsia"/>
        </w:rPr>
        <w:t>：“</w:t>
      </w:r>
      <w:r w:rsidRPr="00B51DD4">
        <w:t>R#None”</w:t>
      </w:r>
      <w:r w:rsidRPr="00B51DD4">
        <w:rPr>
          <w:rFonts w:hint="eastAsia"/>
        </w:rPr>
        <w:t>；配对成功：“</w:t>
      </w:r>
      <w:r w:rsidRPr="00B51DD4">
        <w:t>R#pcache_IP#port_for_cache</w:t>
      </w:r>
      <w:r w:rsidRPr="00B51DD4">
        <w:rPr>
          <w:rFonts w:hint="eastAsia"/>
        </w:rPr>
        <w:t>”</w:t>
      </w:r>
    </w:p>
    <w:p w14:paraId="7BB8F492" w14:textId="77777777" w:rsidR="00B51DD4" w:rsidRPr="00B51DD4" w:rsidRDefault="00B51DD4" w:rsidP="000E2FBA">
      <w:pPr>
        <w:pStyle w:val="3"/>
        <w:spacing w:before="156" w:after="156"/>
        <w:ind w:left="240" w:hanging="240"/>
      </w:pPr>
      <w:bookmarkStart w:id="85" w:name="_Toc90629433"/>
      <w:bookmarkStart w:id="86" w:name="_Toc90636563"/>
      <w:r w:rsidRPr="00B51DD4">
        <w:rPr>
          <w:rFonts w:hint="eastAsia"/>
        </w:rPr>
        <w:t>心跳功能</w:t>
      </w:r>
      <w:bookmarkEnd w:id="85"/>
      <w:bookmarkEnd w:id="86"/>
    </w:p>
    <w:p w14:paraId="018B82FF" w14:textId="77777777" w:rsidR="00B51DD4" w:rsidRPr="00B51DD4" w:rsidRDefault="00B51DD4" w:rsidP="0012415E">
      <w:pPr>
        <w:ind w:firstLine="480"/>
      </w:pPr>
      <w:r w:rsidRPr="00B51DD4">
        <w:rPr>
          <w:rFonts w:hint="eastAsia"/>
        </w:rPr>
        <w:t>心跳功能通过存储接收心跳包的时间，并周期性检测所有</w:t>
      </w:r>
      <w:r w:rsidRPr="00B51DD4">
        <w:rPr>
          <w:rFonts w:hint="eastAsia"/>
        </w:rPr>
        <w:t>cache</w:t>
      </w:r>
      <w:r w:rsidRPr="00B51DD4">
        <w:rPr>
          <w:rFonts w:hint="eastAsia"/>
        </w:rPr>
        <w:t>的存活状态来确定</w:t>
      </w:r>
      <w:r w:rsidRPr="00B51DD4">
        <w:rPr>
          <w:rFonts w:hint="eastAsia"/>
        </w:rPr>
        <w:t>master</w:t>
      </w:r>
      <w:r w:rsidRPr="00B51DD4">
        <w:rPr>
          <w:rFonts w:hint="eastAsia"/>
        </w:rPr>
        <w:t>连接的</w:t>
      </w:r>
      <w:r w:rsidRPr="00B51DD4">
        <w:rPr>
          <w:rFonts w:hint="eastAsia"/>
        </w:rPr>
        <w:t>cache</w:t>
      </w:r>
      <w:r w:rsidRPr="00B51DD4">
        <w:rPr>
          <w:rFonts w:hint="eastAsia"/>
        </w:rPr>
        <w:t>是否掉线。</w:t>
      </w:r>
    </w:p>
    <w:p w14:paraId="602D3126" w14:textId="77777777" w:rsidR="00B51DD4" w:rsidRPr="00B51DD4" w:rsidRDefault="00B51DD4" w:rsidP="0012415E">
      <w:pPr>
        <w:ind w:firstLine="480"/>
      </w:pPr>
      <w:r w:rsidRPr="00B51DD4">
        <w:rPr>
          <w:rFonts w:hint="eastAsia"/>
        </w:rPr>
        <w:t>进行心跳时间戳更新：</w:t>
      </w:r>
      <w:r w:rsidRPr="00B51DD4">
        <w:rPr>
          <w:rFonts w:hint="eastAsia"/>
        </w:rPr>
        <w:t>master</w:t>
      </w:r>
      <w:r w:rsidRPr="00B51DD4">
        <w:rPr>
          <w:rFonts w:hint="eastAsia"/>
        </w:rPr>
        <w:t>从</w:t>
      </w:r>
      <w:r w:rsidRPr="00B51DD4">
        <w:rPr>
          <w:rFonts w:hint="eastAsia"/>
        </w:rPr>
        <w:t>cache</w:t>
      </w:r>
      <w:r w:rsidRPr="00B51DD4">
        <w:rPr>
          <w:rFonts w:hint="eastAsia"/>
        </w:rPr>
        <w:t>处接收格式为“</w:t>
      </w:r>
      <w:r w:rsidRPr="00B51DD4">
        <w:t>x#local_cache_IP#port_for_client#port_for_cache#P/R</w:t>
      </w:r>
      <w:r w:rsidRPr="00B51DD4">
        <w:rPr>
          <w:rFonts w:hint="eastAsia"/>
        </w:rPr>
        <w:t>”的心跳包，对接收信息进行解析，对相应的</w:t>
      </w:r>
      <w:r w:rsidRPr="00B51DD4">
        <w:rPr>
          <w:rFonts w:hint="eastAsia"/>
        </w:rPr>
        <w:t>ip</w:t>
      </w:r>
      <w:r w:rsidRPr="00B51DD4">
        <w:rPr>
          <w:rFonts w:hint="eastAsia"/>
        </w:rPr>
        <w:t>和</w:t>
      </w:r>
      <w:r w:rsidRPr="00B51DD4">
        <w:rPr>
          <w:rFonts w:hint="eastAsia"/>
        </w:rPr>
        <w:t>port</w:t>
      </w:r>
      <w:r w:rsidRPr="00B51DD4">
        <w:rPr>
          <w:rFonts w:hint="eastAsia"/>
        </w:rPr>
        <w:t>进行存储。获取</w:t>
      </w:r>
      <w:r w:rsidRPr="00B51DD4">
        <w:rPr>
          <w:rFonts w:hint="eastAsia"/>
        </w:rPr>
        <w:t>cache</w:t>
      </w:r>
      <w:r w:rsidRPr="00B51DD4">
        <w:rPr>
          <w:rFonts w:hint="eastAsia"/>
        </w:rPr>
        <w:t>对应的</w:t>
      </w:r>
      <w:r w:rsidRPr="00B51DD4">
        <w:t>local_cache_IP</w:t>
      </w:r>
      <w:r w:rsidRPr="00B51DD4">
        <w:rPr>
          <w:rFonts w:hint="eastAsia"/>
        </w:rPr>
        <w:t>和</w:t>
      </w:r>
      <w:r w:rsidRPr="00B51DD4">
        <w:t>port_for_cach</w:t>
      </w:r>
      <w:r w:rsidRPr="00B51DD4">
        <w:rPr>
          <w:rFonts w:hint="eastAsia"/>
        </w:rPr>
        <w:t>e</w:t>
      </w:r>
      <w:r w:rsidRPr="00B51DD4">
        <w:rPr>
          <w:rFonts w:hint="eastAsia"/>
        </w:rPr>
        <w:t>，并当前的时间戳，从而更新</w:t>
      </w:r>
      <w:r w:rsidRPr="00B51DD4">
        <w:rPr>
          <w:rFonts w:hint="eastAsia"/>
        </w:rPr>
        <w:t>cache</w:t>
      </w:r>
      <w:r w:rsidRPr="00B51DD4">
        <w:t>A</w:t>
      </w:r>
      <w:r w:rsidRPr="00B51DD4">
        <w:rPr>
          <w:rFonts w:hint="eastAsia"/>
        </w:rPr>
        <w:t>ddrMap</w:t>
      </w:r>
      <w:r w:rsidRPr="00B51DD4">
        <w:rPr>
          <w:rFonts w:hint="eastAsia"/>
        </w:rPr>
        <w:t>中该</w:t>
      </w:r>
      <w:r w:rsidRPr="00B51DD4">
        <w:rPr>
          <w:rFonts w:hint="eastAsia"/>
        </w:rPr>
        <w:t>cache</w:t>
      </w:r>
      <w:r w:rsidRPr="00B51DD4">
        <w:rPr>
          <w:rFonts w:hint="eastAsia"/>
        </w:rPr>
        <w:t>对应的时间戳。（</w:t>
      </w:r>
      <w:r w:rsidRPr="00B51DD4">
        <w:rPr>
          <w:rFonts w:hint="eastAsia"/>
        </w:rPr>
        <w:t>cache</w:t>
      </w:r>
      <w:r w:rsidRPr="00B51DD4">
        <w:t>A</w:t>
      </w:r>
      <w:r w:rsidRPr="00B51DD4">
        <w:rPr>
          <w:rFonts w:hint="eastAsia"/>
        </w:rPr>
        <w:t>ddrMap&lt;</w:t>
      </w:r>
      <w:r w:rsidRPr="00B51DD4">
        <w:t xml:space="preserve"> local_cache_IP#port_for_cach</w:t>
      </w:r>
      <w:r w:rsidRPr="00B51DD4">
        <w:rPr>
          <w:rFonts w:hint="eastAsia"/>
        </w:rPr>
        <w:t>e</w:t>
      </w:r>
      <w:r w:rsidRPr="00B51DD4">
        <w:rPr>
          <w:rFonts w:hint="eastAsia"/>
        </w:rPr>
        <w:t>，</w:t>
      </w:r>
      <w:r w:rsidRPr="00B51DD4">
        <w:rPr>
          <w:rFonts w:hint="eastAsia"/>
        </w:rPr>
        <w:t xml:space="preserve"> </w:t>
      </w:r>
      <w:r w:rsidRPr="00B51DD4">
        <w:rPr>
          <w:rFonts w:hint="eastAsia"/>
        </w:rPr>
        <w:t>时间戳</w:t>
      </w:r>
      <w:r w:rsidRPr="00B51DD4">
        <w:t>&gt;</w:t>
      </w:r>
      <w:r w:rsidRPr="00B51DD4">
        <w:rPr>
          <w:rFonts w:hint="eastAsia"/>
        </w:rPr>
        <w:t>）</w:t>
      </w:r>
    </w:p>
    <w:p w14:paraId="40C367B5" w14:textId="77777777" w:rsidR="00B51DD4" w:rsidRPr="00B51DD4" w:rsidRDefault="00B51DD4" w:rsidP="00B51DD4">
      <w:pPr>
        <w:ind w:firstLine="480"/>
      </w:pPr>
      <w:r w:rsidRPr="00B51DD4">
        <w:rPr>
          <w:rFonts w:hint="eastAsia"/>
        </w:rPr>
        <w:t>检测</w:t>
      </w:r>
      <w:r w:rsidRPr="00B51DD4">
        <w:rPr>
          <w:rFonts w:hint="eastAsia"/>
        </w:rPr>
        <w:t>cache</w:t>
      </w:r>
      <w:r w:rsidRPr="00B51DD4">
        <w:rPr>
          <w:rFonts w:hint="eastAsia"/>
        </w:rPr>
        <w:t>存活状态：根据存储的</w:t>
      </w:r>
      <w:r w:rsidRPr="00B51DD4">
        <w:rPr>
          <w:rFonts w:hint="eastAsia"/>
        </w:rPr>
        <w:t>cache</w:t>
      </w:r>
      <w:r w:rsidRPr="00B51DD4">
        <w:rPr>
          <w:rFonts w:hint="eastAsia"/>
        </w:rPr>
        <w:t>时间戳和检测时刻的时间戳确定</w:t>
      </w:r>
      <w:r w:rsidRPr="00B51DD4">
        <w:rPr>
          <w:rFonts w:hint="eastAsia"/>
        </w:rPr>
        <w:t>cache</w:t>
      </w:r>
      <w:r w:rsidRPr="00B51DD4">
        <w:rPr>
          <w:rFonts w:hint="eastAsia"/>
        </w:rPr>
        <w:t>是否存活。设置心跳间隔最大容忍时间为</w:t>
      </w:r>
      <w:r w:rsidRPr="00B51DD4">
        <w:rPr>
          <w:rFonts w:hint="eastAsia"/>
        </w:rPr>
        <w:t>5s</w:t>
      </w:r>
      <w:r w:rsidRPr="00B51DD4">
        <w:rPr>
          <w:rFonts w:hint="eastAsia"/>
        </w:rPr>
        <w:t>。首先，获取检测</w:t>
      </w:r>
      <w:r w:rsidRPr="00B51DD4">
        <w:rPr>
          <w:rFonts w:hint="eastAsia"/>
        </w:rPr>
        <w:t>cache</w:t>
      </w:r>
      <w:r w:rsidRPr="00B51DD4">
        <w:rPr>
          <w:rFonts w:hint="eastAsia"/>
        </w:rPr>
        <w:t>的</w:t>
      </w:r>
      <w:r w:rsidRPr="00B51DD4">
        <w:rPr>
          <w:rFonts w:hint="eastAsia"/>
        </w:rPr>
        <w:t>fd</w:t>
      </w:r>
      <w:r w:rsidRPr="00B51DD4">
        <w:rPr>
          <w:rFonts w:hint="eastAsia"/>
        </w:rPr>
        <w:t>，从而根据</w:t>
      </w:r>
      <w:r w:rsidRPr="00B51DD4">
        <w:rPr>
          <w:rFonts w:hint="eastAsia"/>
        </w:rPr>
        <w:t>fd</w:t>
      </w:r>
      <w:r w:rsidRPr="00B51DD4">
        <w:rPr>
          <w:rFonts w:hint="eastAsia"/>
        </w:rPr>
        <w:t>获取该</w:t>
      </w:r>
      <w:r w:rsidRPr="00B51DD4">
        <w:rPr>
          <w:rFonts w:hint="eastAsia"/>
        </w:rPr>
        <w:t>cache</w:t>
      </w:r>
      <w:r w:rsidRPr="00B51DD4">
        <w:rPr>
          <w:rFonts w:hint="eastAsia"/>
        </w:rPr>
        <w:t>的</w:t>
      </w:r>
      <w:r w:rsidRPr="00B51DD4">
        <w:rPr>
          <w:rFonts w:hint="eastAsia"/>
        </w:rPr>
        <w:t>ip</w:t>
      </w:r>
      <w:r w:rsidRPr="00B51DD4">
        <w:rPr>
          <w:rFonts w:hint="eastAsia"/>
        </w:rPr>
        <w:t>和</w:t>
      </w:r>
      <w:r w:rsidRPr="00B51DD4">
        <w:rPr>
          <w:rFonts w:hint="eastAsia"/>
        </w:rPr>
        <w:t>port</w:t>
      </w:r>
      <w:r w:rsidRPr="00B51DD4">
        <w:rPr>
          <w:rFonts w:hint="eastAsia"/>
        </w:rPr>
        <w:t>，通过</w:t>
      </w:r>
      <w:r w:rsidRPr="00B51DD4">
        <w:rPr>
          <w:rFonts w:hint="eastAsia"/>
        </w:rPr>
        <w:t>cache</w:t>
      </w:r>
      <w:r w:rsidRPr="00B51DD4">
        <w:t>A</w:t>
      </w:r>
      <w:r w:rsidRPr="00B51DD4">
        <w:rPr>
          <w:rFonts w:hint="eastAsia"/>
        </w:rPr>
        <w:t>ddrMap</w:t>
      </w:r>
      <w:r w:rsidRPr="00B51DD4">
        <w:rPr>
          <w:rFonts w:hint="eastAsia"/>
        </w:rPr>
        <w:t>获取该</w:t>
      </w:r>
      <w:r w:rsidRPr="00B51DD4">
        <w:rPr>
          <w:rFonts w:hint="eastAsia"/>
        </w:rPr>
        <w:t>cache</w:t>
      </w:r>
      <w:r w:rsidRPr="00B51DD4">
        <w:rPr>
          <w:rFonts w:hint="eastAsia"/>
        </w:rPr>
        <w:t>现存的时间戳值；之后，获取检测时刻的时间戳；对当前的时间戳和存储的时间戳做差值，当差值不超过设置的心跳间隔最大容忍时间时，则该</w:t>
      </w:r>
      <w:r w:rsidRPr="00B51DD4">
        <w:rPr>
          <w:rFonts w:hint="eastAsia"/>
        </w:rPr>
        <w:t>cache</w:t>
      </w:r>
      <w:r w:rsidRPr="00B51DD4">
        <w:rPr>
          <w:rFonts w:hint="eastAsia"/>
        </w:rPr>
        <w:t>存活，否则不存活。</w:t>
      </w:r>
    </w:p>
    <w:p w14:paraId="236E5516" w14:textId="77777777" w:rsidR="00B51DD4" w:rsidRPr="00B51DD4" w:rsidRDefault="00B51DD4" w:rsidP="00B51DD4">
      <w:pPr>
        <w:ind w:firstLine="480"/>
      </w:pPr>
      <w:r w:rsidRPr="00B51DD4">
        <w:rPr>
          <w:rFonts w:hint="eastAsia"/>
        </w:rPr>
        <w:t>周期性心跳检测：访问</w:t>
      </w:r>
      <w:r w:rsidRPr="00B51DD4">
        <w:rPr>
          <w:rFonts w:hint="eastAsia"/>
        </w:rPr>
        <w:t>cache</w:t>
      </w:r>
      <w:r w:rsidRPr="00B51DD4">
        <w:t>A</w:t>
      </w:r>
      <w:r w:rsidRPr="00B51DD4">
        <w:rPr>
          <w:rFonts w:hint="eastAsia"/>
        </w:rPr>
        <w:t>ddrMap</w:t>
      </w:r>
      <w:r w:rsidRPr="00B51DD4">
        <w:rPr>
          <w:rFonts w:hint="eastAsia"/>
        </w:rPr>
        <w:t>中所有的</w:t>
      </w:r>
      <w:r w:rsidRPr="00B51DD4">
        <w:rPr>
          <w:rFonts w:hint="eastAsia"/>
        </w:rPr>
        <w:t>cache</w:t>
      </w:r>
      <w:r w:rsidRPr="00B51DD4">
        <w:rPr>
          <w:rFonts w:hint="eastAsia"/>
        </w:rPr>
        <w:t>，通过检测存活状态的函数确定</w:t>
      </w:r>
      <w:r w:rsidRPr="00B51DD4">
        <w:rPr>
          <w:rFonts w:hint="eastAsia"/>
        </w:rPr>
        <w:t>cache</w:t>
      </w:r>
      <w:r w:rsidRPr="00B51DD4">
        <w:rPr>
          <w:rFonts w:hint="eastAsia"/>
        </w:rPr>
        <w:t>是否掉线。当无</w:t>
      </w:r>
      <w:r w:rsidRPr="00B51DD4">
        <w:rPr>
          <w:rFonts w:hint="eastAsia"/>
        </w:rPr>
        <w:t>cache</w:t>
      </w:r>
      <w:r w:rsidRPr="00B51DD4">
        <w:rPr>
          <w:rFonts w:hint="eastAsia"/>
        </w:rPr>
        <w:t>掉线，则重复周期性检测；否则，进行相应的容灾处理。</w:t>
      </w:r>
    </w:p>
    <w:p w14:paraId="5AC2E7A9" w14:textId="77777777" w:rsidR="00B51DD4" w:rsidRPr="00B51DD4" w:rsidRDefault="00B51DD4" w:rsidP="003B3540">
      <w:pPr>
        <w:pStyle w:val="3"/>
        <w:spacing w:before="156" w:after="156"/>
        <w:ind w:left="240" w:hanging="240"/>
      </w:pPr>
      <w:bookmarkStart w:id="87" w:name="_Toc90629434"/>
      <w:bookmarkStart w:id="88" w:name="_Toc90636564"/>
      <w:r w:rsidRPr="00B51DD4">
        <w:rPr>
          <w:rFonts w:hint="eastAsia"/>
        </w:rPr>
        <w:t>cache</w:t>
      </w:r>
      <w:r w:rsidRPr="00B51DD4">
        <w:rPr>
          <w:rFonts w:hint="eastAsia"/>
        </w:rPr>
        <w:t>容灾功能</w:t>
      </w:r>
      <w:bookmarkEnd w:id="87"/>
      <w:bookmarkEnd w:id="88"/>
    </w:p>
    <w:p w14:paraId="023E20DB" w14:textId="77777777" w:rsidR="00B51DD4" w:rsidRPr="00B51DD4" w:rsidRDefault="00B51DD4" w:rsidP="00B51DD4">
      <w:pPr>
        <w:ind w:firstLine="480"/>
      </w:pPr>
      <w:r w:rsidRPr="00B51DD4">
        <w:rPr>
          <w:rFonts w:hint="eastAsia"/>
        </w:rPr>
        <w:t>容灾功能实现当</w:t>
      </w:r>
      <w:r w:rsidRPr="00B51DD4">
        <w:rPr>
          <w:rFonts w:hint="eastAsia"/>
        </w:rPr>
        <w:t>cache</w:t>
      </w:r>
      <w:r w:rsidRPr="00B51DD4">
        <w:rPr>
          <w:rFonts w:hint="eastAsia"/>
        </w:rPr>
        <w:t>掉线后，根据掉线</w:t>
      </w:r>
      <w:r w:rsidRPr="00B51DD4">
        <w:rPr>
          <w:rFonts w:hint="eastAsia"/>
        </w:rPr>
        <w:t>cache</w:t>
      </w:r>
      <w:r w:rsidRPr="00B51DD4">
        <w:rPr>
          <w:rFonts w:hint="eastAsia"/>
        </w:rPr>
        <w:t>的属性，通过</w:t>
      </w:r>
      <w:r w:rsidRPr="00B51DD4">
        <w:rPr>
          <w:rFonts w:hint="eastAsia"/>
        </w:rPr>
        <w:t>master</w:t>
      </w:r>
      <w:r w:rsidRPr="00B51DD4">
        <w:rPr>
          <w:rFonts w:hint="eastAsia"/>
        </w:rPr>
        <w:t>中数据结构的删改、</w:t>
      </w:r>
      <w:r w:rsidRPr="00B51DD4">
        <w:rPr>
          <w:rFonts w:hint="eastAsia"/>
        </w:rPr>
        <w:t>master</w:t>
      </w:r>
      <w:r w:rsidRPr="00B51DD4">
        <w:t>-</w:t>
      </w:r>
      <w:r w:rsidRPr="00B51DD4">
        <w:rPr>
          <w:rFonts w:hint="eastAsia"/>
        </w:rPr>
        <w:t>cache</w:t>
      </w:r>
      <w:r w:rsidRPr="00B51DD4">
        <w:rPr>
          <w:rFonts w:hint="eastAsia"/>
        </w:rPr>
        <w:t>之间的信息传输，实现信息更新和信息同步并减少</w:t>
      </w:r>
      <w:r w:rsidRPr="00B51DD4">
        <w:rPr>
          <w:rFonts w:hint="eastAsia"/>
        </w:rPr>
        <w:t>client</w:t>
      </w:r>
      <w:r w:rsidRPr="00B51DD4">
        <w:rPr>
          <w:rFonts w:hint="eastAsia"/>
        </w:rPr>
        <w:t>的信息访问错误。假设主</w:t>
      </w:r>
      <w:r w:rsidRPr="00B51DD4">
        <w:rPr>
          <w:rFonts w:hint="eastAsia"/>
        </w:rPr>
        <w:t>cache</w:t>
      </w:r>
      <w:r w:rsidRPr="00B51DD4">
        <w:rPr>
          <w:rFonts w:hint="eastAsia"/>
        </w:rPr>
        <w:t>为</w:t>
      </w:r>
      <w:r w:rsidRPr="00B51DD4">
        <w:rPr>
          <w:rFonts w:hint="eastAsia"/>
        </w:rPr>
        <w:t>cache</w:t>
      </w:r>
      <w:r w:rsidRPr="00B51DD4">
        <w:t>_1</w:t>
      </w:r>
      <w:r w:rsidRPr="00B51DD4">
        <w:rPr>
          <w:rFonts w:hint="eastAsia"/>
        </w:rPr>
        <w:t>，当</w:t>
      </w:r>
      <w:r w:rsidRPr="00B51DD4">
        <w:rPr>
          <w:rFonts w:hint="eastAsia"/>
        </w:rPr>
        <w:t>cache</w:t>
      </w:r>
      <w:r w:rsidRPr="00B51DD4">
        <w:t>_1</w:t>
      </w:r>
      <w:r w:rsidRPr="00B51DD4">
        <w:rPr>
          <w:rFonts w:hint="eastAsia"/>
        </w:rPr>
        <w:t>存在备份</w:t>
      </w:r>
      <w:r w:rsidRPr="00B51DD4">
        <w:rPr>
          <w:rFonts w:hint="eastAsia"/>
        </w:rPr>
        <w:t>cache</w:t>
      </w:r>
      <w:r w:rsidRPr="00B51DD4">
        <w:rPr>
          <w:rFonts w:hint="eastAsia"/>
        </w:rPr>
        <w:t>时，备份</w:t>
      </w:r>
      <w:r w:rsidRPr="00B51DD4">
        <w:rPr>
          <w:rFonts w:hint="eastAsia"/>
        </w:rPr>
        <w:t>cache</w:t>
      </w:r>
      <w:r w:rsidRPr="00B51DD4">
        <w:rPr>
          <w:rFonts w:hint="eastAsia"/>
        </w:rPr>
        <w:t>为</w:t>
      </w:r>
      <w:r w:rsidRPr="00B51DD4">
        <w:rPr>
          <w:rFonts w:hint="eastAsia"/>
        </w:rPr>
        <w:t>cache_</w:t>
      </w:r>
      <w:r w:rsidRPr="00B51DD4">
        <w:t>2</w:t>
      </w:r>
      <w:r w:rsidRPr="00B51DD4">
        <w:rPr>
          <w:rFonts w:hint="eastAsia"/>
        </w:rPr>
        <w:t>。</w:t>
      </w:r>
    </w:p>
    <w:p w14:paraId="247F1899" w14:textId="3DD596B9" w:rsidR="00B51DD4" w:rsidRPr="00B51DD4" w:rsidRDefault="00D2103B" w:rsidP="00B51DD4">
      <w:pPr>
        <w:ind w:firstLine="480"/>
      </w:pPr>
      <w:r>
        <w:rPr>
          <w:rFonts w:hint="eastAsia"/>
        </w:rPr>
        <w:t>（</w:t>
      </w:r>
      <w:r w:rsidR="00B51DD4" w:rsidRPr="00B51DD4">
        <w:t>1</w:t>
      </w:r>
      <w:r w:rsidR="00B51DD4" w:rsidRPr="00B51DD4">
        <w:t>）如果是主</w:t>
      </w:r>
      <w:r w:rsidR="00B51DD4" w:rsidRPr="00B51DD4">
        <w:t>cache_1</w:t>
      </w:r>
      <w:r w:rsidR="00B51DD4" w:rsidRPr="00B51DD4">
        <w:t>掉线</w:t>
      </w:r>
    </w:p>
    <w:p w14:paraId="3ADF716A" w14:textId="77777777" w:rsidR="00B51DD4" w:rsidRPr="00B51DD4" w:rsidRDefault="00B51DD4" w:rsidP="00B51DD4">
      <w:pPr>
        <w:ind w:firstLine="480"/>
      </w:pPr>
      <w:r w:rsidRPr="00B51DD4">
        <w:rPr>
          <w:rFonts w:hint="eastAsia"/>
        </w:rPr>
        <w:t>当主</w:t>
      </w:r>
      <w:r w:rsidRPr="00B51DD4">
        <w:rPr>
          <w:rFonts w:hint="eastAsia"/>
        </w:rPr>
        <w:t>cache</w:t>
      </w:r>
      <w:r w:rsidRPr="00B51DD4">
        <w:t>_1</w:t>
      </w:r>
      <w:r w:rsidRPr="00B51DD4">
        <w:rPr>
          <w:rFonts w:hint="eastAsia"/>
        </w:rPr>
        <w:t>存在备份</w:t>
      </w:r>
      <w:r w:rsidRPr="00B51DD4">
        <w:rPr>
          <w:rFonts w:hint="eastAsia"/>
        </w:rPr>
        <w:t>cache</w:t>
      </w:r>
      <w:r w:rsidRPr="00B51DD4">
        <w:t>2</w:t>
      </w:r>
      <w:r w:rsidRPr="00B51DD4">
        <w:rPr>
          <w:rFonts w:hint="eastAsia"/>
        </w:rPr>
        <w:t>。首先更新</w:t>
      </w:r>
      <w:r w:rsidRPr="00B51DD4">
        <w:rPr>
          <w:rFonts w:hint="eastAsia"/>
        </w:rPr>
        <w:t>fd</w:t>
      </w:r>
      <w:r w:rsidRPr="00B51DD4">
        <w:rPr>
          <w:rFonts w:hint="eastAsia"/>
        </w:rPr>
        <w:t>列表（</w:t>
      </w:r>
      <w:r w:rsidRPr="00B51DD4">
        <w:rPr>
          <w:rFonts w:hint="eastAsia"/>
        </w:rPr>
        <w:t>fd</w:t>
      </w:r>
      <w:r w:rsidRPr="00B51DD4">
        <w:t>_node</w:t>
      </w:r>
      <w:r w:rsidRPr="00B51DD4">
        <w:rPr>
          <w:rFonts w:hint="eastAsia"/>
        </w:rPr>
        <w:t>）中的值：将</w:t>
      </w:r>
      <w:r w:rsidRPr="00B51DD4">
        <w:rPr>
          <w:rFonts w:hint="eastAsia"/>
        </w:rPr>
        <w:t>fd</w:t>
      </w:r>
      <w:r w:rsidRPr="00B51DD4">
        <w:rPr>
          <w:rFonts w:hint="eastAsia"/>
        </w:rPr>
        <w:t>列表中主</w:t>
      </w:r>
      <w:r w:rsidRPr="00B51DD4">
        <w:rPr>
          <w:rFonts w:hint="eastAsia"/>
        </w:rPr>
        <w:t>cache</w:t>
      </w:r>
      <w:r w:rsidRPr="00B51DD4">
        <w:t>_1</w:t>
      </w:r>
      <w:r w:rsidRPr="00B51DD4">
        <w:rPr>
          <w:rFonts w:hint="eastAsia"/>
        </w:rPr>
        <w:t>的</w:t>
      </w:r>
      <w:r w:rsidRPr="00B51DD4">
        <w:rPr>
          <w:rFonts w:hint="eastAsia"/>
        </w:rPr>
        <w:t>fd</w:t>
      </w:r>
      <w:r w:rsidRPr="00B51DD4">
        <w:rPr>
          <w:rFonts w:hint="eastAsia"/>
        </w:rPr>
        <w:t>改为备份</w:t>
      </w:r>
      <w:r w:rsidRPr="00B51DD4">
        <w:rPr>
          <w:rFonts w:hint="eastAsia"/>
        </w:rPr>
        <w:t>cache</w:t>
      </w:r>
      <w:r w:rsidRPr="00B51DD4">
        <w:t>_2</w:t>
      </w:r>
      <w:r w:rsidRPr="00B51DD4">
        <w:rPr>
          <w:rFonts w:hint="eastAsia"/>
        </w:rPr>
        <w:t>的</w:t>
      </w:r>
      <w:r w:rsidRPr="00B51DD4">
        <w:rPr>
          <w:rFonts w:hint="eastAsia"/>
        </w:rPr>
        <w:t>fd</w:t>
      </w:r>
      <w:r w:rsidRPr="00B51DD4">
        <w:rPr>
          <w:rFonts w:hint="eastAsia"/>
        </w:rPr>
        <w:t>。之后进行信息发送：</w:t>
      </w:r>
      <w:r w:rsidRPr="00B51DD4">
        <w:t>master</w:t>
      </w:r>
      <w:r w:rsidRPr="00B51DD4">
        <w:rPr>
          <w:rFonts w:hint="eastAsia"/>
        </w:rPr>
        <w:t>以</w:t>
      </w:r>
      <w:r w:rsidRPr="00B51DD4">
        <w:t>C#origin_ip:origin_port#backup_ip:backup_cache</w:t>
      </w:r>
      <w:r w:rsidRPr="00B51DD4">
        <w:rPr>
          <w:rFonts w:hint="eastAsia"/>
        </w:rPr>
        <w:t>格式，</w:t>
      </w:r>
      <w:r w:rsidRPr="00B51DD4">
        <w:t>通知所有</w:t>
      </w:r>
      <w:r w:rsidRPr="00B51DD4">
        <w:t>cache</w:t>
      </w:r>
      <w:r w:rsidRPr="00B51DD4">
        <w:t>，将原本</w:t>
      </w:r>
      <w:r w:rsidRPr="00B51DD4">
        <w:rPr>
          <w:rFonts w:hint="eastAsia"/>
        </w:rPr>
        <w:t>存储的</w:t>
      </w:r>
      <w:r w:rsidRPr="00B51DD4">
        <w:t>origin_ip:origin_port</w:t>
      </w:r>
      <w:r w:rsidRPr="00B51DD4">
        <w:rPr>
          <w:rFonts w:hint="eastAsia"/>
        </w:rPr>
        <w:t>，修改为</w:t>
      </w:r>
      <w:r w:rsidRPr="00B51DD4">
        <w:t>backup_ip:backup_cache</w:t>
      </w:r>
      <w:r w:rsidRPr="00B51DD4">
        <w:rPr>
          <w:rFonts w:hint="eastAsia"/>
        </w:rPr>
        <w:t>，从而保证信息同步。最后更新本地信息：将备份</w:t>
      </w:r>
      <w:r w:rsidRPr="00B51DD4">
        <w:rPr>
          <w:rFonts w:hint="eastAsia"/>
        </w:rPr>
        <w:t>cache</w:t>
      </w:r>
      <w:r w:rsidRPr="00B51DD4">
        <w:t>_2</w:t>
      </w:r>
      <w:r w:rsidRPr="00B51DD4">
        <w:rPr>
          <w:rFonts w:hint="eastAsia"/>
        </w:rPr>
        <w:t>中的配对</w:t>
      </w:r>
      <w:r w:rsidRPr="00B51DD4">
        <w:rPr>
          <w:rFonts w:hint="eastAsia"/>
        </w:rPr>
        <w:t>cachefd</w:t>
      </w:r>
      <w:r w:rsidRPr="00B51DD4">
        <w:rPr>
          <w:rFonts w:hint="eastAsia"/>
        </w:rPr>
        <w:t>设置为</w:t>
      </w:r>
      <w:r w:rsidRPr="00B51DD4">
        <w:t>-1</w:t>
      </w:r>
      <w:r w:rsidRPr="00B51DD4">
        <w:rPr>
          <w:rFonts w:hint="eastAsia"/>
        </w:rPr>
        <w:t>，并将状态设置为</w:t>
      </w:r>
      <w:r w:rsidRPr="00B51DD4">
        <w:rPr>
          <w:rFonts w:hint="eastAsia"/>
        </w:rPr>
        <w:t>P</w:t>
      </w:r>
      <w:r w:rsidRPr="00B51DD4">
        <w:rPr>
          <w:rFonts w:hint="eastAsia"/>
        </w:rPr>
        <w:t>（主</w:t>
      </w:r>
      <w:r w:rsidRPr="00B51DD4">
        <w:rPr>
          <w:rFonts w:hint="eastAsia"/>
        </w:rPr>
        <w:t>cache</w:t>
      </w:r>
      <w:r w:rsidRPr="00B51DD4">
        <w:rPr>
          <w:rFonts w:hint="eastAsia"/>
        </w:rPr>
        <w:t>），从</w:t>
      </w:r>
      <w:r w:rsidRPr="00B51DD4">
        <w:rPr>
          <w:rFonts w:hint="eastAsia"/>
        </w:rPr>
        <w:lastRenderedPageBreak/>
        <w:t>而完成备份</w:t>
      </w:r>
      <w:r w:rsidRPr="00B51DD4">
        <w:rPr>
          <w:rFonts w:hint="eastAsia"/>
        </w:rPr>
        <w:t>cache</w:t>
      </w:r>
      <w:r w:rsidRPr="00B51DD4">
        <w:rPr>
          <w:rFonts w:hint="eastAsia"/>
        </w:rPr>
        <w:t>切换为主</w:t>
      </w:r>
      <w:r w:rsidRPr="00B51DD4">
        <w:rPr>
          <w:rFonts w:hint="eastAsia"/>
        </w:rPr>
        <w:t>cache</w:t>
      </w:r>
      <w:r w:rsidRPr="00B51DD4">
        <w:rPr>
          <w:rFonts w:hint="eastAsia"/>
        </w:rPr>
        <w:t>；由于此时</w:t>
      </w:r>
      <w:r w:rsidRPr="00B51DD4">
        <w:rPr>
          <w:rFonts w:hint="eastAsia"/>
        </w:rPr>
        <w:t>cache_</w:t>
      </w:r>
      <w:r w:rsidRPr="00B51DD4">
        <w:t>2</w:t>
      </w:r>
      <w:r w:rsidRPr="00B51DD4">
        <w:rPr>
          <w:rFonts w:hint="eastAsia"/>
        </w:rPr>
        <w:t>无配对</w:t>
      </w:r>
      <w:r w:rsidRPr="00B51DD4">
        <w:rPr>
          <w:rFonts w:hint="eastAsia"/>
        </w:rPr>
        <w:t>cache</w:t>
      </w:r>
      <w:r w:rsidRPr="00B51DD4">
        <w:rPr>
          <w:rFonts w:hint="eastAsia"/>
        </w:rPr>
        <w:t>，因此将</w:t>
      </w:r>
      <w:r w:rsidRPr="00B51DD4">
        <w:rPr>
          <w:rFonts w:hint="eastAsia"/>
        </w:rPr>
        <w:t>cache</w:t>
      </w:r>
      <w:r w:rsidRPr="00B51DD4">
        <w:t>_2</w:t>
      </w:r>
      <w:r w:rsidRPr="00B51DD4">
        <w:rPr>
          <w:rFonts w:hint="eastAsia"/>
        </w:rPr>
        <w:t>设置为主</w:t>
      </w:r>
      <w:r w:rsidRPr="00B51DD4">
        <w:rPr>
          <w:rFonts w:hint="eastAsia"/>
        </w:rPr>
        <w:t>cache</w:t>
      </w:r>
      <w:r w:rsidRPr="00B51DD4">
        <w:rPr>
          <w:rFonts w:hint="eastAsia"/>
        </w:rPr>
        <w:t>中的待配对状态。关闭掉线</w:t>
      </w:r>
      <w:r w:rsidRPr="00B51DD4">
        <w:rPr>
          <w:rFonts w:hint="eastAsia"/>
        </w:rPr>
        <w:t>cache</w:t>
      </w:r>
      <w:r w:rsidRPr="00B51DD4">
        <w:rPr>
          <w:rFonts w:hint="eastAsia"/>
        </w:rPr>
        <w:t>的</w:t>
      </w:r>
      <w:r w:rsidRPr="00B51DD4">
        <w:rPr>
          <w:rFonts w:hint="eastAsia"/>
        </w:rPr>
        <w:t>socket</w:t>
      </w:r>
      <w:r w:rsidRPr="00B51DD4">
        <w:rPr>
          <w:rFonts w:hint="eastAsia"/>
        </w:rPr>
        <w:t>。最后退出后删除</w:t>
      </w:r>
      <w:r w:rsidRPr="00B51DD4">
        <w:rPr>
          <w:rFonts w:hint="eastAsia"/>
        </w:rPr>
        <w:t>master</w:t>
      </w:r>
      <w:r w:rsidRPr="00B51DD4">
        <w:rPr>
          <w:rFonts w:hint="eastAsia"/>
        </w:rPr>
        <w:t>中</w:t>
      </w:r>
      <w:r w:rsidRPr="00B51DD4">
        <w:rPr>
          <w:rFonts w:hint="eastAsia"/>
        </w:rPr>
        <w:t>cache</w:t>
      </w:r>
      <w:r w:rsidRPr="00B51DD4">
        <w:rPr>
          <w:rFonts w:hint="eastAsia"/>
        </w:rPr>
        <w:t>列表的主</w:t>
      </w:r>
      <w:r w:rsidRPr="00B51DD4">
        <w:rPr>
          <w:rFonts w:hint="eastAsia"/>
        </w:rPr>
        <w:t>cache_</w:t>
      </w:r>
      <w:r w:rsidRPr="00B51DD4">
        <w:t>1</w:t>
      </w:r>
      <w:r w:rsidRPr="00B51DD4">
        <w:rPr>
          <w:rFonts w:hint="eastAsia"/>
        </w:rPr>
        <w:t>。</w:t>
      </w:r>
    </w:p>
    <w:p w14:paraId="290EB318" w14:textId="77777777" w:rsidR="00B51DD4" w:rsidRPr="00B51DD4" w:rsidRDefault="00B51DD4" w:rsidP="00B51DD4">
      <w:pPr>
        <w:ind w:firstLine="480"/>
      </w:pPr>
      <w:r w:rsidRPr="00B51DD4">
        <w:rPr>
          <w:rFonts w:hint="eastAsia"/>
        </w:rPr>
        <w:t>当主</w:t>
      </w:r>
      <w:r w:rsidRPr="00B51DD4">
        <w:rPr>
          <w:rFonts w:hint="eastAsia"/>
        </w:rPr>
        <w:t>cache</w:t>
      </w:r>
      <w:r w:rsidRPr="00B51DD4">
        <w:t>_1</w:t>
      </w:r>
      <w:r w:rsidRPr="00B51DD4">
        <w:rPr>
          <w:rFonts w:hint="eastAsia"/>
        </w:rPr>
        <w:t>无备份</w:t>
      </w:r>
      <w:r w:rsidRPr="00B51DD4">
        <w:rPr>
          <w:rFonts w:hint="eastAsia"/>
        </w:rPr>
        <w:t>cache</w:t>
      </w:r>
      <w:r w:rsidRPr="00B51DD4">
        <w:rPr>
          <w:rFonts w:hint="eastAsia"/>
        </w:rPr>
        <w:t>。首先删除</w:t>
      </w:r>
      <w:r w:rsidRPr="00B51DD4">
        <w:rPr>
          <w:rFonts w:hint="eastAsia"/>
        </w:rPr>
        <w:t>fd</w:t>
      </w:r>
      <w:r w:rsidRPr="00B51DD4">
        <w:rPr>
          <w:rFonts w:hint="eastAsia"/>
        </w:rPr>
        <w:t>列表（</w:t>
      </w:r>
      <w:r w:rsidRPr="00B51DD4">
        <w:rPr>
          <w:rFonts w:hint="eastAsia"/>
        </w:rPr>
        <w:t>fd</w:t>
      </w:r>
      <w:r w:rsidRPr="00B51DD4">
        <w:t>_node</w:t>
      </w:r>
      <w:r w:rsidRPr="00B51DD4">
        <w:rPr>
          <w:rFonts w:hint="eastAsia"/>
        </w:rPr>
        <w:t>）中的值：将</w:t>
      </w:r>
      <w:r w:rsidRPr="00B51DD4">
        <w:rPr>
          <w:rFonts w:hint="eastAsia"/>
        </w:rPr>
        <w:t>fd</w:t>
      </w:r>
      <w:r w:rsidRPr="00B51DD4">
        <w:rPr>
          <w:rFonts w:hint="eastAsia"/>
        </w:rPr>
        <w:t>列表中主</w:t>
      </w:r>
      <w:r w:rsidRPr="00B51DD4">
        <w:rPr>
          <w:rFonts w:hint="eastAsia"/>
        </w:rPr>
        <w:t>cache</w:t>
      </w:r>
      <w:r w:rsidRPr="00B51DD4">
        <w:t>_1</w:t>
      </w:r>
      <w:r w:rsidRPr="00B51DD4">
        <w:rPr>
          <w:rFonts w:hint="eastAsia"/>
        </w:rPr>
        <w:t>的</w:t>
      </w:r>
      <w:r w:rsidRPr="00B51DD4">
        <w:rPr>
          <w:rFonts w:hint="eastAsia"/>
        </w:rPr>
        <w:t>fd</w:t>
      </w:r>
      <w:r w:rsidRPr="00B51DD4">
        <w:rPr>
          <w:rFonts w:hint="eastAsia"/>
        </w:rPr>
        <w:t>删除。之后进行信息发送：</w:t>
      </w:r>
      <w:r w:rsidRPr="00B51DD4">
        <w:rPr>
          <w:rFonts w:hint="eastAsia"/>
        </w:rPr>
        <w:t>master</w:t>
      </w:r>
      <w:r w:rsidRPr="00B51DD4">
        <w:rPr>
          <w:rFonts w:hint="eastAsia"/>
        </w:rPr>
        <w:t>以</w:t>
      </w:r>
      <w:r w:rsidRPr="00B51DD4">
        <w:t>D#delete_ip#delete_port</w:t>
      </w:r>
      <w:r w:rsidRPr="00B51DD4">
        <w:rPr>
          <w:rFonts w:hint="eastAsia"/>
        </w:rPr>
        <w:t>格式，通知所有</w:t>
      </w:r>
      <w:r w:rsidRPr="00B51DD4">
        <w:rPr>
          <w:rFonts w:hint="eastAsia"/>
        </w:rPr>
        <w:t>cache</w:t>
      </w:r>
      <w:r w:rsidRPr="00B51DD4">
        <w:t>将原本存</w:t>
      </w:r>
      <w:r w:rsidRPr="00B51DD4">
        <w:t>delete_ip#delete_port</w:t>
      </w:r>
      <w:r w:rsidRPr="00B51DD4">
        <w:t>的数据</w:t>
      </w:r>
      <w:r w:rsidRPr="00B51DD4">
        <w:rPr>
          <w:rFonts w:hint="eastAsia"/>
        </w:rPr>
        <w:t>删除。关闭掉线</w:t>
      </w:r>
      <w:r w:rsidRPr="00B51DD4">
        <w:rPr>
          <w:rFonts w:hint="eastAsia"/>
        </w:rPr>
        <w:t>cache</w:t>
      </w:r>
      <w:r w:rsidRPr="00B51DD4">
        <w:rPr>
          <w:rFonts w:hint="eastAsia"/>
        </w:rPr>
        <w:t>的</w:t>
      </w:r>
      <w:r w:rsidRPr="00B51DD4">
        <w:rPr>
          <w:rFonts w:hint="eastAsia"/>
        </w:rPr>
        <w:t>socket</w:t>
      </w:r>
      <w:r w:rsidRPr="00B51DD4">
        <w:rPr>
          <w:rFonts w:hint="eastAsia"/>
        </w:rPr>
        <w:t>。最后退出后删除</w:t>
      </w:r>
      <w:r w:rsidRPr="00B51DD4">
        <w:rPr>
          <w:rFonts w:hint="eastAsia"/>
        </w:rPr>
        <w:t>master</w:t>
      </w:r>
      <w:r w:rsidRPr="00B51DD4">
        <w:rPr>
          <w:rFonts w:hint="eastAsia"/>
        </w:rPr>
        <w:t>中</w:t>
      </w:r>
      <w:r w:rsidRPr="00B51DD4">
        <w:rPr>
          <w:rFonts w:hint="eastAsia"/>
        </w:rPr>
        <w:t>cache</w:t>
      </w:r>
      <w:r w:rsidRPr="00B51DD4">
        <w:rPr>
          <w:rFonts w:hint="eastAsia"/>
        </w:rPr>
        <w:t>列表的主</w:t>
      </w:r>
      <w:r w:rsidRPr="00B51DD4">
        <w:rPr>
          <w:rFonts w:hint="eastAsia"/>
        </w:rPr>
        <w:t>cache_</w:t>
      </w:r>
      <w:r w:rsidRPr="00B51DD4">
        <w:t>1</w:t>
      </w:r>
      <w:r w:rsidRPr="00B51DD4">
        <w:rPr>
          <w:rFonts w:hint="eastAsia"/>
        </w:rPr>
        <w:t>。</w:t>
      </w:r>
    </w:p>
    <w:p w14:paraId="33F9736A" w14:textId="7D017A1D" w:rsidR="00B51DD4" w:rsidRPr="00B51DD4" w:rsidRDefault="00667F11" w:rsidP="00B51DD4">
      <w:pPr>
        <w:ind w:firstLine="480"/>
      </w:pPr>
      <w:r>
        <w:rPr>
          <w:rFonts w:hint="eastAsia"/>
        </w:rPr>
        <w:t>（</w:t>
      </w:r>
      <w:r w:rsidR="00B51DD4" w:rsidRPr="00B51DD4">
        <w:t>2</w:t>
      </w:r>
      <w:r w:rsidR="00B51DD4" w:rsidRPr="00B51DD4">
        <w:t>）如果是备份</w:t>
      </w:r>
      <w:r w:rsidR="00B51DD4" w:rsidRPr="00B51DD4">
        <w:t>cache_2</w:t>
      </w:r>
      <w:r w:rsidR="00B51DD4" w:rsidRPr="00B51DD4">
        <w:t>掉线</w:t>
      </w:r>
    </w:p>
    <w:p w14:paraId="03CD7F3B" w14:textId="77777777" w:rsidR="00B51DD4" w:rsidRPr="00B51DD4" w:rsidRDefault="00B51DD4" w:rsidP="00B51DD4">
      <w:pPr>
        <w:ind w:firstLine="480"/>
      </w:pPr>
      <w:r w:rsidRPr="00B51DD4">
        <w:rPr>
          <w:rFonts w:hint="eastAsia"/>
        </w:rPr>
        <w:t>当备份</w:t>
      </w:r>
      <w:r w:rsidRPr="00B51DD4">
        <w:rPr>
          <w:rFonts w:hint="eastAsia"/>
        </w:rPr>
        <w:t>cache</w:t>
      </w:r>
      <w:r w:rsidRPr="00B51DD4">
        <w:rPr>
          <w:rFonts w:hint="eastAsia"/>
        </w:rPr>
        <w:t>掉线后，不需要进行</w:t>
      </w:r>
      <w:r w:rsidRPr="00B51DD4">
        <w:rPr>
          <w:rFonts w:hint="eastAsia"/>
        </w:rPr>
        <w:t>master</w:t>
      </w:r>
      <w:r w:rsidRPr="00B51DD4">
        <w:rPr>
          <w:rFonts w:hint="eastAsia"/>
        </w:rPr>
        <w:t>进行信息传输。之后进行</w:t>
      </w:r>
      <w:r w:rsidRPr="00B51DD4">
        <w:rPr>
          <w:rFonts w:hint="eastAsia"/>
        </w:rPr>
        <w:t>master</w:t>
      </w:r>
      <w:r w:rsidRPr="00B51DD4">
        <w:rPr>
          <w:rFonts w:hint="eastAsia"/>
        </w:rPr>
        <w:t>的信息更新。首先更新主</w:t>
      </w:r>
      <w:r w:rsidRPr="00B51DD4">
        <w:rPr>
          <w:rFonts w:hint="eastAsia"/>
        </w:rPr>
        <w:t>cache</w:t>
      </w:r>
      <w:r w:rsidRPr="00B51DD4">
        <w:rPr>
          <w:rFonts w:hint="eastAsia"/>
        </w:rPr>
        <w:t>的备份信息：</w:t>
      </w:r>
      <w:r w:rsidRPr="00B51DD4">
        <w:t>M</w:t>
      </w:r>
      <w:r w:rsidRPr="00B51DD4">
        <w:rPr>
          <w:rFonts w:hint="eastAsia"/>
        </w:rPr>
        <w:t>aster</w:t>
      </w:r>
      <w:r w:rsidRPr="00B51DD4">
        <w:rPr>
          <w:rFonts w:hint="eastAsia"/>
        </w:rPr>
        <w:t>设置本地</w:t>
      </w:r>
      <w:r w:rsidRPr="00B51DD4">
        <w:rPr>
          <w:rFonts w:hint="eastAsia"/>
        </w:rPr>
        <w:t>cache</w:t>
      </w:r>
      <w:r w:rsidRPr="00B51DD4">
        <w:rPr>
          <w:rFonts w:hint="eastAsia"/>
        </w:rPr>
        <w:t>列表（</w:t>
      </w:r>
      <w:r w:rsidRPr="00B51DD4">
        <w:rPr>
          <w:rFonts w:hint="eastAsia"/>
        </w:rPr>
        <w:t>cache</w:t>
      </w:r>
      <w:r w:rsidRPr="00B51DD4">
        <w:t>_list</w:t>
      </w:r>
      <w:r w:rsidRPr="00B51DD4">
        <w:rPr>
          <w:rFonts w:hint="eastAsia"/>
        </w:rPr>
        <w:t>），删除备份</w:t>
      </w:r>
      <w:r w:rsidRPr="00B51DD4">
        <w:rPr>
          <w:rFonts w:hint="eastAsia"/>
        </w:rPr>
        <w:t>cache</w:t>
      </w:r>
      <w:r w:rsidRPr="00B51DD4">
        <w:t>_2</w:t>
      </w:r>
      <w:r w:rsidRPr="00B51DD4">
        <w:rPr>
          <w:rFonts w:hint="eastAsia"/>
        </w:rPr>
        <w:t>对应的主</w:t>
      </w:r>
      <w:r w:rsidRPr="00B51DD4">
        <w:rPr>
          <w:rFonts w:hint="eastAsia"/>
        </w:rPr>
        <w:t>cache</w:t>
      </w:r>
      <w:r w:rsidRPr="00B51DD4">
        <w:t>_1</w:t>
      </w:r>
      <w:r w:rsidRPr="00B51DD4">
        <w:rPr>
          <w:rFonts w:hint="eastAsia"/>
        </w:rPr>
        <w:t>的备份，并将</w:t>
      </w:r>
      <w:r w:rsidRPr="00B51DD4">
        <w:rPr>
          <w:rFonts w:hint="eastAsia"/>
        </w:rPr>
        <w:t>cache</w:t>
      </w:r>
      <w:r w:rsidRPr="00B51DD4">
        <w:t>_1</w:t>
      </w:r>
      <w:r w:rsidRPr="00B51DD4">
        <w:rPr>
          <w:rFonts w:hint="eastAsia"/>
        </w:rPr>
        <w:t>设置为待配对状态。之后更新</w:t>
      </w:r>
      <w:r w:rsidRPr="00B51DD4">
        <w:rPr>
          <w:rFonts w:hint="eastAsia"/>
        </w:rPr>
        <w:t>cache</w:t>
      </w:r>
      <w:r w:rsidRPr="00B51DD4">
        <w:rPr>
          <w:rFonts w:hint="eastAsia"/>
        </w:rPr>
        <w:t>列表：确定</w:t>
      </w:r>
      <w:r w:rsidRPr="00B51DD4">
        <w:rPr>
          <w:rFonts w:hint="eastAsia"/>
        </w:rPr>
        <w:t>cache</w:t>
      </w:r>
      <w:r w:rsidRPr="00B51DD4">
        <w:rPr>
          <w:rFonts w:hint="eastAsia"/>
        </w:rPr>
        <w:t>列表中要删除的</w:t>
      </w:r>
      <w:r w:rsidRPr="00B51DD4">
        <w:rPr>
          <w:rFonts w:hint="eastAsia"/>
        </w:rPr>
        <w:t>cache</w:t>
      </w:r>
      <w:r w:rsidRPr="00B51DD4">
        <w:rPr>
          <w:rFonts w:hint="eastAsia"/>
        </w:rPr>
        <w:t>信息。</w:t>
      </w:r>
      <w:r w:rsidRPr="00B51DD4">
        <w:t>Master</w:t>
      </w:r>
      <w:r w:rsidRPr="00B51DD4">
        <w:rPr>
          <w:rFonts w:hint="eastAsia"/>
        </w:rPr>
        <w:t>将通过心跳检测后的信息回传</w:t>
      </w:r>
      <w:r w:rsidRPr="00B51DD4">
        <w:t>通知主</w:t>
      </w:r>
      <w:r w:rsidRPr="00B51DD4">
        <w:t>cache</w:t>
      </w:r>
      <w:r w:rsidRPr="00B51DD4">
        <w:t>，</w:t>
      </w:r>
      <w:r w:rsidRPr="00B51DD4">
        <w:rPr>
          <w:rFonts w:hint="eastAsia"/>
        </w:rPr>
        <w:t>它没</w:t>
      </w:r>
      <w:r w:rsidRPr="00B51DD4">
        <w:t>有备份</w:t>
      </w:r>
      <w:r w:rsidRPr="00B51DD4">
        <w:t>cache</w:t>
      </w:r>
      <w:r w:rsidRPr="00B51DD4">
        <w:t>了</w:t>
      </w:r>
      <w:r w:rsidRPr="00B51DD4">
        <w:rPr>
          <w:rFonts w:hint="eastAsia"/>
        </w:rPr>
        <w:t>。关闭</w:t>
      </w:r>
      <w:r w:rsidRPr="00B51DD4">
        <w:rPr>
          <w:rFonts w:hint="eastAsia"/>
        </w:rPr>
        <w:t>master</w:t>
      </w:r>
      <w:r w:rsidRPr="00B51DD4">
        <w:rPr>
          <w:rFonts w:hint="eastAsia"/>
        </w:rPr>
        <w:t>与</w:t>
      </w:r>
      <w:r w:rsidRPr="00B51DD4">
        <w:rPr>
          <w:rFonts w:hint="eastAsia"/>
        </w:rPr>
        <w:t>cache</w:t>
      </w:r>
      <w:r w:rsidRPr="00B51DD4">
        <w:t>_2</w:t>
      </w:r>
      <w:r w:rsidRPr="00B51DD4">
        <w:rPr>
          <w:rFonts w:hint="eastAsia"/>
        </w:rPr>
        <w:t>之间的</w:t>
      </w:r>
      <w:r w:rsidRPr="00B51DD4">
        <w:rPr>
          <w:rFonts w:hint="eastAsia"/>
        </w:rPr>
        <w:t>socket</w:t>
      </w:r>
      <w:r w:rsidRPr="00B51DD4">
        <w:rPr>
          <w:rFonts w:hint="eastAsia"/>
        </w:rPr>
        <w:t>。删除</w:t>
      </w:r>
      <w:r w:rsidRPr="00B51DD4">
        <w:rPr>
          <w:rFonts w:hint="eastAsia"/>
        </w:rPr>
        <w:t>master</w:t>
      </w:r>
      <w:r w:rsidRPr="00B51DD4">
        <w:rPr>
          <w:rFonts w:hint="eastAsia"/>
        </w:rPr>
        <w:t>中</w:t>
      </w:r>
      <w:r w:rsidRPr="00B51DD4">
        <w:rPr>
          <w:rFonts w:hint="eastAsia"/>
        </w:rPr>
        <w:t>cache</w:t>
      </w:r>
      <w:r w:rsidRPr="00B51DD4">
        <w:rPr>
          <w:rFonts w:hint="eastAsia"/>
        </w:rPr>
        <w:t>列表的备份</w:t>
      </w:r>
      <w:r w:rsidRPr="00B51DD4">
        <w:rPr>
          <w:rFonts w:hint="eastAsia"/>
        </w:rPr>
        <w:t>cache_</w:t>
      </w:r>
      <w:r w:rsidRPr="00B51DD4">
        <w:t>2</w:t>
      </w:r>
      <w:r w:rsidRPr="00B51DD4">
        <w:rPr>
          <w:rFonts w:hint="eastAsia"/>
        </w:rPr>
        <w:t>。</w:t>
      </w:r>
    </w:p>
    <w:p w14:paraId="7D96A61D" w14:textId="77777777" w:rsidR="00B51DD4" w:rsidRPr="00B51DD4" w:rsidRDefault="00B51DD4" w:rsidP="003B3540">
      <w:pPr>
        <w:pStyle w:val="3"/>
        <w:spacing w:before="156" w:after="156"/>
        <w:ind w:left="240" w:hanging="240"/>
      </w:pPr>
      <w:bookmarkStart w:id="89" w:name="_Toc90629435"/>
      <w:bookmarkStart w:id="90" w:name="_Toc90636565"/>
      <w:r w:rsidRPr="00B51DD4">
        <w:rPr>
          <w:rFonts w:hint="eastAsia"/>
        </w:rPr>
        <w:t>扩缩容功能</w:t>
      </w:r>
      <w:bookmarkEnd w:id="89"/>
      <w:bookmarkEnd w:id="90"/>
    </w:p>
    <w:p w14:paraId="176FA2C5" w14:textId="77777777" w:rsidR="00B51DD4" w:rsidRPr="00B51DD4" w:rsidRDefault="00B51DD4" w:rsidP="00B51DD4">
      <w:pPr>
        <w:ind w:firstLine="480"/>
      </w:pPr>
      <w:r w:rsidRPr="00B51DD4">
        <w:rPr>
          <w:rFonts w:hint="eastAsia"/>
        </w:rPr>
        <w:t>缩容：缩容功能通过监听</w:t>
      </w:r>
      <w:r w:rsidRPr="00B51DD4">
        <w:rPr>
          <w:rFonts w:hint="eastAsia"/>
        </w:rPr>
        <w:t>master</w:t>
      </w:r>
      <w:r w:rsidRPr="00B51DD4">
        <w:rPr>
          <w:rFonts w:hint="eastAsia"/>
        </w:rPr>
        <w:t>的终端输入，当输入缩容标识时，更新本地信息并通知缩容设备进行信息迁移，最后关闭缩容</w:t>
      </w:r>
      <w:r w:rsidRPr="00B51DD4">
        <w:rPr>
          <w:rFonts w:hint="eastAsia"/>
        </w:rPr>
        <w:t>cache</w:t>
      </w:r>
      <w:r w:rsidRPr="00B51DD4">
        <w:rPr>
          <w:rFonts w:hint="eastAsia"/>
        </w:rPr>
        <w:t>及其备份</w:t>
      </w:r>
      <w:r w:rsidRPr="00B51DD4">
        <w:rPr>
          <w:rFonts w:hint="eastAsia"/>
        </w:rPr>
        <w:t>cache</w:t>
      </w:r>
      <w:r w:rsidRPr="00B51DD4">
        <w:rPr>
          <w:rFonts w:hint="eastAsia"/>
        </w:rPr>
        <w:t>。</w:t>
      </w:r>
    </w:p>
    <w:p w14:paraId="30C41956" w14:textId="77777777" w:rsidR="00B51DD4" w:rsidRPr="00B51DD4" w:rsidRDefault="00B51DD4" w:rsidP="00B51DD4">
      <w:pPr>
        <w:ind w:firstLine="480"/>
      </w:pPr>
      <w:r w:rsidRPr="00B51DD4">
        <w:rPr>
          <w:rFonts w:hint="eastAsia"/>
        </w:rPr>
        <w:t>哈希更新：首先根据</w:t>
      </w:r>
      <w:r w:rsidRPr="00B51DD4">
        <w:rPr>
          <w:rFonts w:hint="eastAsia"/>
        </w:rPr>
        <w:t>fd</w:t>
      </w:r>
      <w:r w:rsidRPr="00B51DD4">
        <w:rPr>
          <w:rFonts w:hint="eastAsia"/>
        </w:rPr>
        <w:t>列表（</w:t>
      </w:r>
      <w:r w:rsidRPr="00B51DD4">
        <w:rPr>
          <w:rFonts w:hint="eastAsia"/>
        </w:rPr>
        <w:t>fd</w:t>
      </w:r>
      <w:r w:rsidRPr="00B51DD4">
        <w:t>_node</w:t>
      </w:r>
      <w:r w:rsidRPr="00B51DD4">
        <w:rPr>
          <w:rFonts w:hint="eastAsia"/>
        </w:rPr>
        <w:t>）获取要删除的</w:t>
      </w:r>
      <w:r w:rsidRPr="00B51DD4">
        <w:rPr>
          <w:rFonts w:hint="eastAsia"/>
        </w:rPr>
        <w:t>cache</w:t>
      </w:r>
      <w:r w:rsidRPr="00B51DD4">
        <w:rPr>
          <w:rFonts w:hint="eastAsia"/>
        </w:rPr>
        <w:t>索引（默认删除最后一个</w:t>
      </w:r>
      <w:r w:rsidRPr="00B51DD4">
        <w:rPr>
          <w:rFonts w:hint="eastAsia"/>
        </w:rPr>
        <w:t>cache</w:t>
      </w:r>
      <w:r w:rsidRPr="00B51DD4">
        <w:rPr>
          <w:rFonts w:hint="eastAsia"/>
        </w:rPr>
        <w:t>），通过一致性哈希中删除节点算法，设置哈希运算。</w:t>
      </w:r>
      <w:r w:rsidRPr="00B51DD4">
        <w:rPr>
          <w:rFonts w:hint="eastAsia"/>
        </w:rPr>
        <w:t>cache</w:t>
      </w:r>
      <w:r w:rsidRPr="00B51DD4">
        <w:rPr>
          <w:rFonts w:hint="eastAsia"/>
        </w:rPr>
        <w:t>通信实现信息同步：根据</w:t>
      </w:r>
      <w:r w:rsidRPr="00B51DD4">
        <w:t>cache</w:t>
      </w:r>
      <w:r w:rsidRPr="00B51DD4">
        <w:t>索引获取到缩容</w:t>
      </w:r>
      <w:r w:rsidRPr="00B51DD4">
        <w:t>cache</w:t>
      </w:r>
      <w:r w:rsidRPr="00B51DD4">
        <w:t>的</w:t>
      </w:r>
      <w:r w:rsidRPr="00B51DD4">
        <w:t>ip</w:t>
      </w:r>
      <w:r w:rsidRPr="00B51DD4">
        <w:t>（</w:t>
      </w:r>
      <w:r w:rsidRPr="00B51DD4">
        <w:t>killed_ip</w:t>
      </w:r>
      <w:r w:rsidRPr="00B51DD4">
        <w:t>）和</w:t>
      </w:r>
      <w:r w:rsidRPr="00B51DD4">
        <w:t>port(killed_port)</w:t>
      </w:r>
      <w:r w:rsidRPr="00B51DD4">
        <w:t>；</w:t>
      </w:r>
      <w:r w:rsidRPr="00B51DD4">
        <w:rPr>
          <w:rFonts w:hint="eastAsia"/>
        </w:rPr>
        <w:t>将</w:t>
      </w:r>
      <w:r w:rsidRPr="00B51DD4">
        <w:t>killed_ip</w:t>
      </w:r>
      <w:r w:rsidRPr="00B51DD4">
        <w:t>和</w:t>
      </w:r>
      <w:r w:rsidRPr="00B51DD4">
        <w:t>killed_port</w:t>
      </w:r>
      <w:r w:rsidRPr="00B51DD4">
        <w:t>以</w:t>
      </w:r>
      <w:r w:rsidRPr="00B51DD4">
        <w:t>K#killed_ip#killed_port</w:t>
      </w:r>
      <w:r w:rsidRPr="00B51DD4">
        <w:t>格式广播给所有的</w:t>
      </w:r>
      <w:r w:rsidRPr="00B51DD4">
        <w:t>cache</w:t>
      </w:r>
      <w:r w:rsidRPr="00B51DD4">
        <w:rPr>
          <w:rFonts w:hint="eastAsia"/>
        </w:rPr>
        <w:t>。本地信息更新：减少</w:t>
      </w:r>
      <w:r w:rsidRPr="00B51DD4">
        <w:rPr>
          <w:rFonts w:hint="eastAsia"/>
        </w:rPr>
        <w:t>cachefd</w:t>
      </w:r>
      <w:r w:rsidRPr="00B51DD4">
        <w:rPr>
          <w:rFonts w:hint="eastAsia"/>
        </w:rPr>
        <w:t>列表（</w:t>
      </w:r>
      <w:r w:rsidRPr="00B51DD4">
        <w:rPr>
          <w:rFonts w:hint="eastAsia"/>
        </w:rPr>
        <w:t>fd</w:t>
      </w:r>
      <w:r w:rsidRPr="00B51DD4">
        <w:t>_node</w:t>
      </w:r>
      <w:r w:rsidRPr="00B51DD4">
        <w:rPr>
          <w:rFonts w:hint="eastAsia"/>
        </w:rPr>
        <w:t>）中缩容</w:t>
      </w:r>
      <w:r w:rsidRPr="00B51DD4">
        <w:rPr>
          <w:rFonts w:hint="eastAsia"/>
        </w:rPr>
        <w:t>cache</w:t>
      </w:r>
      <w:r w:rsidRPr="00B51DD4">
        <w:t>的</w:t>
      </w:r>
      <w:r w:rsidRPr="00B51DD4">
        <w:rPr>
          <w:rFonts w:hint="eastAsia"/>
        </w:rPr>
        <w:t>fd</w:t>
      </w:r>
      <w:r w:rsidRPr="00B51DD4">
        <w:rPr>
          <w:rFonts w:hint="eastAsia"/>
        </w:rPr>
        <w:t>；删除</w:t>
      </w:r>
      <w:r w:rsidRPr="00B51DD4">
        <w:t>cache</w:t>
      </w:r>
      <w:r w:rsidRPr="00B51DD4">
        <w:t>列表</w:t>
      </w:r>
      <w:r w:rsidRPr="00B51DD4">
        <w:rPr>
          <w:rFonts w:hint="eastAsia"/>
        </w:rPr>
        <w:t>（</w:t>
      </w:r>
      <w:r w:rsidRPr="00B51DD4">
        <w:rPr>
          <w:rFonts w:hint="eastAsia"/>
        </w:rPr>
        <w:t>cache</w:t>
      </w:r>
      <w:r w:rsidRPr="00B51DD4">
        <w:t>_list</w:t>
      </w:r>
      <w:r w:rsidRPr="00B51DD4">
        <w:rPr>
          <w:rFonts w:hint="eastAsia"/>
        </w:rPr>
        <w:t>）中缩容</w:t>
      </w:r>
      <w:r w:rsidRPr="00B51DD4">
        <w:rPr>
          <w:rFonts w:hint="eastAsia"/>
        </w:rPr>
        <w:t>cache</w:t>
      </w:r>
      <w:r w:rsidRPr="00B51DD4">
        <w:rPr>
          <w:rFonts w:hint="eastAsia"/>
        </w:rPr>
        <w:t>的信息；关闭缩容</w:t>
      </w:r>
      <w:r w:rsidRPr="00B51DD4">
        <w:rPr>
          <w:rFonts w:hint="eastAsia"/>
        </w:rPr>
        <w:t>cache</w:t>
      </w:r>
      <w:r w:rsidRPr="00B51DD4">
        <w:rPr>
          <w:rFonts w:hint="eastAsia"/>
        </w:rPr>
        <w:t>通信；如果存在备份</w:t>
      </w:r>
      <w:r w:rsidRPr="00B51DD4">
        <w:rPr>
          <w:rFonts w:hint="eastAsia"/>
        </w:rPr>
        <w:t>cache</w:t>
      </w:r>
      <w:r w:rsidRPr="00B51DD4">
        <w:rPr>
          <w:rFonts w:hint="eastAsia"/>
        </w:rPr>
        <w:t>，删除</w:t>
      </w:r>
      <w:r w:rsidRPr="00B51DD4">
        <w:t>cache</w:t>
      </w:r>
      <w:r w:rsidRPr="00B51DD4">
        <w:t>列表</w:t>
      </w:r>
      <w:r w:rsidRPr="00B51DD4">
        <w:rPr>
          <w:rFonts w:hint="eastAsia"/>
        </w:rPr>
        <w:t>（</w:t>
      </w:r>
      <w:r w:rsidRPr="00B51DD4">
        <w:rPr>
          <w:rFonts w:hint="eastAsia"/>
        </w:rPr>
        <w:t>cache</w:t>
      </w:r>
      <w:r w:rsidRPr="00B51DD4">
        <w:t>_list</w:t>
      </w:r>
      <w:r w:rsidRPr="00B51DD4">
        <w:rPr>
          <w:rFonts w:hint="eastAsia"/>
        </w:rPr>
        <w:t>）中缩容</w:t>
      </w:r>
      <w:r w:rsidRPr="00B51DD4">
        <w:rPr>
          <w:rFonts w:hint="eastAsia"/>
        </w:rPr>
        <w:t>cache</w:t>
      </w:r>
      <w:r w:rsidRPr="00B51DD4">
        <w:rPr>
          <w:rFonts w:hint="eastAsia"/>
        </w:rPr>
        <w:t>的备份</w:t>
      </w:r>
      <w:r w:rsidRPr="00B51DD4">
        <w:rPr>
          <w:rFonts w:hint="eastAsia"/>
        </w:rPr>
        <w:t>cache</w:t>
      </w:r>
      <w:r w:rsidRPr="00B51DD4">
        <w:rPr>
          <w:rFonts w:hint="eastAsia"/>
        </w:rPr>
        <w:t>的信息；关闭备份</w:t>
      </w:r>
      <w:r w:rsidRPr="00B51DD4">
        <w:rPr>
          <w:rFonts w:hint="eastAsia"/>
        </w:rPr>
        <w:t>cache</w:t>
      </w:r>
      <w:r w:rsidRPr="00B51DD4">
        <w:rPr>
          <w:rFonts w:hint="eastAsia"/>
        </w:rPr>
        <w:t>通信。</w:t>
      </w:r>
    </w:p>
    <w:p w14:paraId="6E0CD3CD" w14:textId="77777777" w:rsidR="00B51DD4" w:rsidRPr="00B51DD4" w:rsidRDefault="00B51DD4" w:rsidP="00B51DD4">
      <w:pPr>
        <w:ind w:firstLine="480"/>
      </w:pPr>
      <w:r w:rsidRPr="00B51DD4">
        <w:rPr>
          <w:rFonts w:hint="eastAsia"/>
        </w:rPr>
        <w:t>扩容：当主</w:t>
      </w:r>
      <w:r w:rsidRPr="00B51DD4">
        <w:rPr>
          <w:rFonts w:hint="eastAsia"/>
        </w:rPr>
        <w:t>cache</w:t>
      </w:r>
      <w:r w:rsidRPr="00B51DD4">
        <w:rPr>
          <w:rFonts w:hint="eastAsia"/>
        </w:rPr>
        <w:t>上线时，执行扩容操作，更新本地信息，并对新上线的</w:t>
      </w:r>
      <w:r w:rsidRPr="00B51DD4">
        <w:rPr>
          <w:rFonts w:hint="eastAsia"/>
        </w:rPr>
        <w:t>cache</w:t>
      </w:r>
      <w:r w:rsidRPr="00B51DD4">
        <w:rPr>
          <w:rFonts w:hint="eastAsia"/>
        </w:rPr>
        <w:t>和已有</w:t>
      </w:r>
      <w:r w:rsidRPr="00B51DD4">
        <w:rPr>
          <w:rFonts w:hint="eastAsia"/>
        </w:rPr>
        <w:t>cache</w:t>
      </w:r>
      <w:r w:rsidRPr="00B51DD4">
        <w:rPr>
          <w:rFonts w:hint="eastAsia"/>
        </w:rPr>
        <w:t>进行信息共享。</w:t>
      </w:r>
    </w:p>
    <w:p w14:paraId="7D265E53" w14:textId="77777777" w:rsidR="00B51DD4" w:rsidRPr="00B51DD4" w:rsidRDefault="00B51DD4" w:rsidP="00B51DD4">
      <w:pPr>
        <w:ind w:firstLine="480"/>
      </w:pPr>
      <w:r w:rsidRPr="00B51DD4">
        <w:rPr>
          <w:rFonts w:hint="eastAsia"/>
        </w:rPr>
        <w:t>哈希更新；当上线的</w:t>
      </w:r>
      <w:r w:rsidRPr="00B51DD4">
        <w:rPr>
          <w:rFonts w:hint="eastAsia"/>
        </w:rPr>
        <w:t>cache</w:t>
      </w:r>
      <w:r w:rsidRPr="00B51DD4">
        <w:rPr>
          <w:rFonts w:hint="eastAsia"/>
        </w:rPr>
        <w:t>为主</w:t>
      </w:r>
      <w:r w:rsidRPr="00B51DD4">
        <w:rPr>
          <w:rFonts w:hint="eastAsia"/>
        </w:rPr>
        <w:t>cache</w:t>
      </w:r>
      <w:r w:rsidRPr="00B51DD4">
        <w:rPr>
          <w:rFonts w:hint="eastAsia"/>
        </w:rPr>
        <w:t>时，通过一致性哈希中增加节点算法，设置哈希运算。</w:t>
      </w:r>
      <w:r w:rsidRPr="00B51DD4">
        <w:rPr>
          <w:rFonts w:hint="eastAsia"/>
        </w:rPr>
        <w:t>cache</w:t>
      </w:r>
      <w:r w:rsidRPr="00B51DD4">
        <w:rPr>
          <w:rFonts w:hint="eastAsia"/>
        </w:rPr>
        <w:t>信息共享：之后根据新上线</w:t>
      </w:r>
      <w:r w:rsidRPr="00B51DD4">
        <w:rPr>
          <w:rFonts w:hint="eastAsia"/>
        </w:rPr>
        <w:t>cache</w:t>
      </w:r>
      <w:r w:rsidRPr="00B51DD4">
        <w:rPr>
          <w:rFonts w:hint="eastAsia"/>
        </w:rPr>
        <w:t>的</w:t>
      </w:r>
      <w:r w:rsidRPr="00B51DD4">
        <w:rPr>
          <w:rFonts w:hint="eastAsia"/>
        </w:rPr>
        <w:t>fd</w:t>
      </w:r>
      <w:r w:rsidRPr="00B51DD4">
        <w:rPr>
          <w:rFonts w:hint="eastAsia"/>
        </w:rPr>
        <w:t>值获取该</w:t>
      </w:r>
      <w:r w:rsidRPr="00B51DD4">
        <w:rPr>
          <w:rFonts w:hint="eastAsia"/>
        </w:rPr>
        <w:t>fd</w:t>
      </w:r>
      <w:r w:rsidRPr="00B51DD4">
        <w:rPr>
          <w:rFonts w:hint="eastAsia"/>
        </w:rPr>
        <w:t>对应的</w:t>
      </w:r>
      <w:r w:rsidRPr="00B51DD4">
        <w:rPr>
          <w:rFonts w:hint="eastAsia"/>
        </w:rPr>
        <w:t>cache</w:t>
      </w:r>
      <w:r w:rsidRPr="00B51DD4">
        <w:rPr>
          <w:rFonts w:hint="eastAsia"/>
        </w:rPr>
        <w:t>的</w:t>
      </w:r>
      <w:r w:rsidRPr="00B51DD4">
        <w:rPr>
          <w:rFonts w:hint="eastAsia"/>
        </w:rPr>
        <w:t>ip(</w:t>
      </w:r>
      <w:r w:rsidRPr="00B51DD4">
        <w:t>new_ip)</w:t>
      </w:r>
      <w:r w:rsidRPr="00B51DD4">
        <w:rPr>
          <w:rFonts w:hint="eastAsia"/>
        </w:rPr>
        <w:t>和</w:t>
      </w:r>
      <w:r w:rsidRPr="00B51DD4">
        <w:rPr>
          <w:rFonts w:hint="eastAsia"/>
        </w:rPr>
        <w:t>port</w:t>
      </w:r>
      <w:r w:rsidRPr="00B51DD4">
        <w:t>(new_port)</w:t>
      </w:r>
      <w:r w:rsidRPr="00B51DD4">
        <w:rPr>
          <w:rFonts w:hint="eastAsia"/>
        </w:rPr>
        <w:t>，将</w:t>
      </w:r>
      <w:r w:rsidRPr="00B51DD4">
        <w:rPr>
          <w:rFonts w:hint="eastAsia"/>
        </w:rPr>
        <w:t>i</w:t>
      </w:r>
      <w:r w:rsidRPr="00B51DD4">
        <w:t>p</w:t>
      </w:r>
      <w:r w:rsidRPr="00B51DD4">
        <w:rPr>
          <w:rFonts w:hint="eastAsia"/>
        </w:rPr>
        <w:t>和</w:t>
      </w:r>
      <w:r w:rsidRPr="00B51DD4">
        <w:rPr>
          <w:rFonts w:hint="eastAsia"/>
        </w:rPr>
        <w:t>port</w:t>
      </w:r>
      <w:r w:rsidRPr="00B51DD4">
        <w:rPr>
          <w:rFonts w:hint="eastAsia"/>
        </w:rPr>
        <w:t>以</w:t>
      </w:r>
      <w:r w:rsidRPr="00B51DD4">
        <w:t>N#new_ip#new_port</w:t>
      </w:r>
      <w:r w:rsidRPr="00B51DD4">
        <w:rPr>
          <w:rFonts w:hint="eastAsia"/>
        </w:rPr>
        <w:t>的格式广播给所有的</w:t>
      </w:r>
      <w:r w:rsidRPr="00B51DD4">
        <w:rPr>
          <w:rFonts w:hint="eastAsia"/>
        </w:rPr>
        <w:t>cache</w:t>
      </w:r>
      <w:r w:rsidRPr="00B51DD4">
        <w:rPr>
          <w:rFonts w:hint="eastAsia"/>
        </w:rPr>
        <w:t>。最后将所有的</w:t>
      </w:r>
      <w:r w:rsidRPr="00B51DD4">
        <w:rPr>
          <w:rFonts w:hint="eastAsia"/>
        </w:rPr>
        <w:t>cache</w:t>
      </w:r>
      <w:r w:rsidRPr="00B51DD4">
        <w:rPr>
          <w:rFonts w:hint="eastAsia"/>
        </w:rPr>
        <w:t>的</w:t>
      </w:r>
      <w:r w:rsidRPr="00B51DD4">
        <w:rPr>
          <w:rFonts w:hint="eastAsia"/>
        </w:rPr>
        <w:t>ip</w:t>
      </w:r>
      <w:r w:rsidRPr="00B51DD4">
        <w:rPr>
          <w:rFonts w:hint="eastAsia"/>
        </w:rPr>
        <w:t>和</w:t>
      </w:r>
      <w:r w:rsidRPr="00B51DD4">
        <w:rPr>
          <w:rFonts w:hint="eastAsia"/>
        </w:rPr>
        <w:t>port</w:t>
      </w:r>
      <w:r w:rsidRPr="00B51DD4">
        <w:rPr>
          <w:rFonts w:hint="eastAsia"/>
        </w:rPr>
        <w:t>以</w:t>
      </w:r>
      <w:r w:rsidRPr="00B51DD4">
        <w:t>ip1#port1#ip2#port2...</w:t>
      </w:r>
      <w:r w:rsidRPr="00B51DD4">
        <w:rPr>
          <w:rFonts w:hint="eastAsia"/>
        </w:rPr>
        <w:t>的格式发送给新上线的</w:t>
      </w:r>
      <w:r w:rsidRPr="00B51DD4">
        <w:rPr>
          <w:rFonts w:hint="eastAsia"/>
        </w:rPr>
        <w:t>cache</w:t>
      </w:r>
      <w:r w:rsidRPr="00B51DD4">
        <w:rPr>
          <w:rFonts w:hint="eastAsia"/>
        </w:rPr>
        <w:t>。</w:t>
      </w:r>
    </w:p>
    <w:p w14:paraId="43FD83EC" w14:textId="77777777" w:rsidR="00B51DD4" w:rsidRPr="00B51DD4" w:rsidRDefault="00B51DD4" w:rsidP="00502D79">
      <w:pPr>
        <w:pStyle w:val="2"/>
      </w:pPr>
      <w:bookmarkStart w:id="91" w:name="_Toc90629436"/>
      <w:bookmarkStart w:id="92" w:name="_Toc90636566"/>
      <w:r w:rsidRPr="00B51DD4">
        <w:rPr>
          <w:rFonts w:hint="eastAsia"/>
        </w:rPr>
        <w:t>程序模块简介</w:t>
      </w:r>
      <w:bookmarkEnd w:id="91"/>
      <w:bookmarkEnd w:id="92"/>
    </w:p>
    <w:p w14:paraId="6FBAD29E" w14:textId="77777777" w:rsidR="00B51DD4" w:rsidRPr="00B51DD4" w:rsidRDefault="00B51DD4" w:rsidP="00502D79">
      <w:pPr>
        <w:pStyle w:val="3"/>
        <w:spacing w:before="156" w:after="156"/>
      </w:pPr>
      <w:bookmarkStart w:id="93" w:name="_Toc90629437"/>
      <w:bookmarkStart w:id="94" w:name="_Toc90636567"/>
      <w:r w:rsidRPr="00B51DD4">
        <w:t>M</w:t>
      </w:r>
      <w:r w:rsidRPr="00B51DD4">
        <w:rPr>
          <w:rFonts w:hint="eastAsia"/>
        </w:rPr>
        <w:t>aster</w:t>
      </w:r>
      <w:r w:rsidRPr="00B51DD4">
        <w:t>-</w:t>
      </w:r>
      <w:r w:rsidRPr="00B51DD4">
        <w:rPr>
          <w:rFonts w:hint="eastAsia"/>
        </w:rPr>
        <w:t>client</w:t>
      </w:r>
      <w:r w:rsidRPr="00B51DD4">
        <w:rPr>
          <w:rFonts w:hint="eastAsia"/>
        </w:rPr>
        <w:t>通信模块</w:t>
      </w:r>
      <w:bookmarkEnd w:id="93"/>
      <w:bookmarkEnd w:id="94"/>
    </w:p>
    <w:p w14:paraId="6D2EE817" w14:textId="77777777" w:rsidR="00B51DD4" w:rsidRPr="00B51DD4" w:rsidRDefault="00B51DD4" w:rsidP="00B51DD4">
      <w:pPr>
        <w:ind w:firstLine="480"/>
      </w:pPr>
      <w:r w:rsidRPr="00B51DD4">
        <w:rPr>
          <w:rFonts w:hint="eastAsia"/>
        </w:rPr>
        <w:t>Master</w:t>
      </w:r>
      <w:r w:rsidRPr="00B51DD4">
        <w:rPr>
          <w:rFonts w:hint="eastAsia"/>
        </w:rPr>
        <w:t>对</w:t>
      </w:r>
      <w:r w:rsidRPr="00B51DD4">
        <w:rPr>
          <w:rFonts w:hint="eastAsia"/>
        </w:rPr>
        <w:t>C</w:t>
      </w:r>
      <w:r w:rsidRPr="00B51DD4">
        <w:t>lient</w:t>
      </w:r>
      <w:r w:rsidRPr="00B51DD4">
        <w:rPr>
          <w:rFonts w:hint="eastAsia"/>
        </w:rPr>
        <w:t>的通信在</w:t>
      </w:r>
      <w:r w:rsidRPr="00B51DD4">
        <w:t>start_client()</w:t>
      </w:r>
      <w:r w:rsidRPr="00B51DD4">
        <w:rPr>
          <w:rFonts w:hint="eastAsia"/>
        </w:rPr>
        <w:t>中实现，利用</w:t>
      </w:r>
      <w:r w:rsidRPr="00B51DD4">
        <w:rPr>
          <w:rFonts w:hint="eastAsia"/>
        </w:rPr>
        <w:t>IO</w:t>
      </w:r>
      <w:r w:rsidRPr="00B51DD4">
        <w:rPr>
          <w:rFonts w:hint="eastAsia"/>
        </w:rPr>
        <w:t>复用技术，实现</w:t>
      </w:r>
      <w:r w:rsidRPr="00B51DD4">
        <w:rPr>
          <w:rFonts w:hint="eastAsia"/>
        </w:rPr>
        <w:t>so</w:t>
      </w:r>
      <w:r w:rsidRPr="00B51DD4">
        <w:t>cket</w:t>
      </w:r>
      <w:r w:rsidRPr="00B51DD4">
        <w:rPr>
          <w:rFonts w:hint="eastAsia"/>
        </w:rPr>
        <w:t>监听</w:t>
      </w:r>
      <w:r w:rsidRPr="00B51DD4">
        <w:rPr>
          <w:rFonts w:hint="eastAsia"/>
        </w:rPr>
        <w:lastRenderedPageBreak/>
        <w:t>以及与客户端的</w:t>
      </w:r>
      <w:r w:rsidRPr="00B51DD4">
        <w:rPr>
          <w:rFonts w:hint="eastAsia"/>
        </w:rPr>
        <w:t>s</w:t>
      </w:r>
      <w:r w:rsidRPr="00B51DD4">
        <w:t>ocket</w:t>
      </w:r>
      <w:r w:rsidRPr="00B51DD4">
        <w:rPr>
          <w:rFonts w:hint="eastAsia"/>
        </w:rPr>
        <w:t>通信。为了方便通信读写，每个</w:t>
      </w:r>
      <w:r w:rsidRPr="00B51DD4">
        <w:rPr>
          <w:rFonts w:hint="eastAsia"/>
        </w:rPr>
        <w:t>cache</w:t>
      </w:r>
      <w:r w:rsidRPr="00B51DD4">
        <w:rPr>
          <w:rFonts w:hint="eastAsia"/>
        </w:rPr>
        <w:t>的</w:t>
      </w:r>
      <w:r w:rsidRPr="00B51DD4">
        <w:rPr>
          <w:rFonts w:hint="eastAsia"/>
        </w:rPr>
        <w:t>socket</w:t>
      </w:r>
      <w:r w:rsidRPr="00B51DD4">
        <w:rPr>
          <w:rFonts w:hint="eastAsia"/>
        </w:rPr>
        <w:t>连接都会分配一个文件描述符</w:t>
      </w:r>
      <w:r w:rsidRPr="00B51DD4">
        <w:rPr>
          <w:rFonts w:hint="eastAsia"/>
        </w:rPr>
        <w:t>fd</w:t>
      </w:r>
      <w:r w:rsidRPr="00B51DD4">
        <w:rPr>
          <w:rFonts w:hint="eastAsia"/>
        </w:rPr>
        <w:t>。</w:t>
      </w:r>
    </w:p>
    <w:p w14:paraId="3B8A9B63" w14:textId="40096233" w:rsidR="00B51DD4" w:rsidRDefault="00B51DD4" w:rsidP="00B51DD4">
      <w:pPr>
        <w:ind w:firstLine="480"/>
      </w:pPr>
      <w:r w:rsidRPr="00B51DD4">
        <w:rPr>
          <w:rFonts w:hint="eastAsia"/>
        </w:rPr>
        <w:t>具体处理的工作为：接收</w:t>
      </w:r>
      <w:r w:rsidRPr="00B51DD4">
        <w:rPr>
          <w:rFonts w:hint="eastAsia"/>
        </w:rPr>
        <w:t>Client</w:t>
      </w:r>
      <w:r w:rsidRPr="00B51DD4">
        <w:rPr>
          <w:rFonts w:hint="eastAsia"/>
        </w:rPr>
        <w:t>发送的读</w:t>
      </w:r>
      <w:r w:rsidRPr="00B51DD4">
        <w:rPr>
          <w:rFonts w:hint="eastAsia"/>
        </w:rPr>
        <w:t>/</w:t>
      </w:r>
      <w:r w:rsidRPr="00B51DD4">
        <w:rPr>
          <w:rFonts w:hint="eastAsia"/>
        </w:rPr>
        <w:t>写</w:t>
      </w:r>
      <w:r w:rsidRPr="00B51DD4">
        <w:rPr>
          <w:rFonts w:hint="eastAsia"/>
        </w:rPr>
        <w:t xml:space="preserve">key </w:t>
      </w:r>
      <w:r w:rsidRPr="00B51DD4">
        <w:rPr>
          <w:rFonts w:hint="eastAsia"/>
        </w:rPr>
        <w:t>请求，返回该</w:t>
      </w:r>
      <w:r w:rsidRPr="00B51DD4">
        <w:t>key</w:t>
      </w:r>
      <w:r w:rsidRPr="00B51DD4">
        <w:rPr>
          <w:rFonts w:hint="eastAsia"/>
        </w:rPr>
        <w:t>对应的</w:t>
      </w:r>
      <w:r w:rsidRPr="00B51DD4">
        <w:t>cache</w:t>
      </w:r>
      <w:r w:rsidRPr="00B51DD4">
        <w:rPr>
          <w:rFonts w:hint="eastAsia"/>
        </w:rPr>
        <w:t>服务器地址。</w:t>
      </w:r>
    </w:p>
    <w:p w14:paraId="55044D7D" w14:textId="77777777" w:rsidR="000E2FBA" w:rsidRDefault="000E2FBA" w:rsidP="000E2FBA">
      <w:pPr>
        <w:spacing w:line="360" w:lineRule="auto"/>
        <w:ind w:firstLine="480"/>
      </w:pPr>
      <w:r>
        <w:object w:dxaOrig="7600" w:dyaOrig="7927" w14:anchorId="25B2BCDE">
          <v:shape id="_x0000_i1025" type="#_x0000_t75" style="width:378pt;height:395.35pt" o:ole="">
            <v:imagedata r:id="rId24" o:title=""/>
          </v:shape>
          <o:OLEObject Type="Embed" ProgID="Visio.Drawing.15" ShapeID="_x0000_i1025" DrawAspect="Content" ObjectID="_1701254366" r:id="rId25"/>
        </w:object>
      </w:r>
    </w:p>
    <w:p w14:paraId="211DA122" w14:textId="77777777" w:rsidR="000E2FBA" w:rsidRPr="000A53BD" w:rsidRDefault="000E2FBA" w:rsidP="000E2FBA">
      <w:pPr>
        <w:spacing w:line="360" w:lineRule="auto"/>
        <w:ind w:firstLine="480"/>
        <w:jc w:val="center"/>
      </w:pPr>
      <w:r w:rsidRPr="000A53BD">
        <w:rPr>
          <w:rFonts w:hint="eastAsia"/>
        </w:rPr>
        <w:t>图</w:t>
      </w:r>
      <w:r w:rsidRPr="000A53BD">
        <w:rPr>
          <w:rFonts w:hint="eastAsia"/>
        </w:rPr>
        <w:t>3</w:t>
      </w:r>
      <w:r w:rsidRPr="000A53BD">
        <w:t xml:space="preserve">.1 </w:t>
      </w:r>
      <w:r w:rsidRPr="000A53BD">
        <w:rPr>
          <w:rFonts w:hint="eastAsia"/>
        </w:rPr>
        <w:t>master</w:t>
      </w:r>
      <w:r w:rsidRPr="000A53BD">
        <w:t>-</w:t>
      </w:r>
      <w:r w:rsidRPr="000A53BD">
        <w:rPr>
          <w:rFonts w:hint="eastAsia"/>
        </w:rPr>
        <w:t>client</w:t>
      </w:r>
      <w:r w:rsidRPr="000A53BD">
        <w:rPr>
          <w:rFonts w:hint="eastAsia"/>
        </w:rPr>
        <w:t>通信流程图</w:t>
      </w:r>
    </w:p>
    <w:p w14:paraId="4F78077F" w14:textId="77777777" w:rsidR="00B51DD4" w:rsidRPr="00B51DD4" w:rsidRDefault="00B51DD4" w:rsidP="00502D79">
      <w:pPr>
        <w:pStyle w:val="3"/>
        <w:spacing w:before="156" w:after="156"/>
      </w:pPr>
      <w:bookmarkStart w:id="95" w:name="_Toc90629438"/>
      <w:bookmarkStart w:id="96" w:name="_Toc90636568"/>
      <w:r w:rsidRPr="00B51DD4">
        <w:t>M</w:t>
      </w:r>
      <w:r w:rsidRPr="00B51DD4">
        <w:rPr>
          <w:rFonts w:hint="eastAsia"/>
        </w:rPr>
        <w:t>aster</w:t>
      </w:r>
      <w:r w:rsidRPr="00B51DD4">
        <w:t>-</w:t>
      </w:r>
      <w:r w:rsidRPr="00B51DD4">
        <w:rPr>
          <w:rFonts w:hint="eastAsia"/>
        </w:rPr>
        <w:t>cache</w:t>
      </w:r>
      <w:r w:rsidRPr="00B51DD4">
        <w:rPr>
          <w:rFonts w:hint="eastAsia"/>
        </w:rPr>
        <w:t>通信模块</w:t>
      </w:r>
      <w:bookmarkEnd w:id="95"/>
      <w:bookmarkEnd w:id="96"/>
    </w:p>
    <w:p w14:paraId="4AC46781" w14:textId="6220E89F" w:rsidR="00B51DD4" w:rsidRPr="00B51DD4" w:rsidRDefault="00B51DD4" w:rsidP="0012415E">
      <w:pPr>
        <w:ind w:firstLine="480"/>
      </w:pPr>
      <w:r w:rsidRPr="00B51DD4">
        <w:rPr>
          <w:rFonts w:hint="eastAsia"/>
        </w:rPr>
        <w:t>Master</w:t>
      </w:r>
      <w:r w:rsidRPr="00B51DD4">
        <w:rPr>
          <w:rFonts w:hint="eastAsia"/>
        </w:rPr>
        <w:t>对</w:t>
      </w:r>
      <w:r w:rsidRPr="00B51DD4">
        <w:rPr>
          <w:rFonts w:hint="eastAsia"/>
        </w:rPr>
        <w:t>Cache</w:t>
      </w:r>
      <w:r w:rsidRPr="00B51DD4">
        <w:rPr>
          <w:rFonts w:hint="eastAsia"/>
        </w:rPr>
        <w:t>的通信在</w:t>
      </w:r>
      <w:r w:rsidRPr="00B51DD4">
        <w:t>start_</w:t>
      </w:r>
      <w:r w:rsidRPr="00B51DD4">
        <w:rPr>
          <w:rFonts w:hint="eastAsia"/>
        </w:rPr>
        <w:t>cache</w:t>
      </w:r>
      <w:r w:rsidRPr="00B51DD4">
        <w:t>()</w:t>
      </w:r>
      <w:r w:rsidRPr="00B51DD4">
        <w:rPr>
          <w:rFonts w:hint="eastAsia"/>
        </w:rPr>
        <w:t>中实现，基本原理和</w:t>
      </w:r>
      <w:r w:rsidRPr="00B51DD4">
        <w:rPr>
          <w:rFonts w:hint="eastAsia"/>
        </w:rPr>
        <w:t>Master</w:t>
      </w:r>
      <w:r w:rsidRPr="00B51DD4">
        <w:rPr>
          <w:rFonts w:hint="eastAsia"/>
        </w:rPr>
        <w:t>对</w:t>
      </w:r>
      <w:r w:rsidRPr="00B51DD4">
        <w:rPr>
          <w:rFonts w:hint="eastAsia"/>
        </w:rPr>
        <w:t>C</w:t>
      </w:r>
      <w:r w:rsidRPr="00B51DD4">
        <w:t>lient</w:t>
      </w:r>
      <w:r w:rsidRPr="00B51DD4">
        <w:rPr>
          <w:rFonts w:hint="eastAsia"/>
        </w:rPr>
        <w:t>的通信类似。由于需要向完成</w:t>
      </w:r>
      <w:r w:rsidR="00502D79">
        <w:rPr>
          <w:rFonts w:hint="eastAsia"/>
        </w:rPr>
        <w:t>（</w:t>
      </w:r>
      <w:r w:rsidRPr="00B51DD4">
        <w:rPr>
          <w:rFonts w:hint="eastAsia"/>
        </w:rPr>
        <w:t>1</w:t>
      </w:r>
      <w:r w:rsidRPr="00B51DD4">
        <w:rPr>
          <w:rFonts w:hint="eastAsia"/>
        </w:rPr>
        <w:t>）</w:t>
      </w:r>
      <w:r w:rsidRPr="00B51DD4">
        <w:rPr>
          <w:rFonts w:hint="eastAsia"/>
        </w:rPr>
        <w:t>Client</w:t>
      </w:r>
      <w:r w:rsidRPr="00B51DD4">
        <w:rPr>
          <w:rFonts w:hint="eastAsia"/>
        </w:rPr>
        <w:t>分配地址，</w:t>
      </w:r>
      <w:r w:rsidR="00502D79">
        <w:rPr>
          <w:rFonts w:hint="eastAsia"/>
        </w:rPr>
        <w:t>（</w:t>
      </w:r>
      <w:r w:rsidRPr="00B51DD4">
        <w:rPr>
          <w:rFonts w:hint="eastAsia"/>
        </w:rPr>
        <w:t>2</w:t>
      </w:r>
      <w:r w:rsidRPr="00B51DD4">
        <w:rPr>
          <w:rFonts w:hint="eastAsia"/>
        </w:rPr>
        <w:t>）进行一致性哈希运算，</w:t>
      </w:r>
      <w:r w:rsidR="00502D79">
        <w:rPr>
          <w:rFonts w:hint="eastAsia"/>
        </w:rPr>
        <w:t>（</w:t>
      </w:r>
      <w:r w:rsidRPr="00B51DD4">
        <w:rPr>
          <w:rFonts w:hint="eastAsia"/>
        </w:rPr>
        <w:t>3</w:t>
      </w:r>
      <w:r w:rsidRPr="00B51DD4">
        <w:rPr>
          <w:rFonts w:hint="eastAsia"/>
        </w:rPr>
        <w:t>）容灾几项工作，</w:t>
      </w:r>
      <w:r w:rsidRPr="00B51DD4">
        <w:rPr>
          <w:rFonts w:hint="eastAsia"/>
        </w:rPr>
        <w:t>Master</w:t>
      </w:r>
      <w:r w:rsidRPr="00B51DD4">
        <w:rPr>
          <w:rFonts w:hint="eastAsia"/>
        </w:rPr>
        <w:t>需要记录各个</w:t>
      </w:r>
      <w:r w:rsidRPr="00B51DD4">
        <w:rPr>
          <w:rFonts w:hint="eastAsia"/>
        </w:rPr>
        <w:t>Cache</w:t>
      </w:r>
      <w:r w:rsidRPr="00B51DD4">
        <w:rPr>
          <w:rFonts w:hint="eastAsia"/>
        </w:rPr>
        <w:t>的基本信息，包括</w:t>
      </w:r>
      <w:r w:rsidR="00502D79">
        <w:rPr>
          <w:rFonts w:hint="eastAsia"/>
        </w:rPr>
        <w:t>（</w:t>
      </w:r>
      <w:r w:rsidRPr="00B51DD4">
        <w:rPr>
          <w:rFonts w:hint="eastAsia"/>
        </w:rPr>
        <w:t>1</w:t>
      </w:r>
      <w:r w:rsidRPr="00B51DD4">
        <w:rPr>
          <w:rFonts w:hint="eastAsia"/>
        </w:rPr>
        <w:t>）对</w:t>
      </w:r>
      <w:r w:rsidRPr="00B51DD4">
        <w:rPr>
          <w:rFonts w:hint="eastAsia"/>
        </w:rPr>
        <w:t>cache</w:t>
      </w:r>
      <w:r w:rsidRPr="00B51DD4">
        <w:rPr>
          <w:rFonts w:hint="eastAsia"/>
        </w:rPr>
        <w:t>的地址，</w:t>
      </w:r>
      <w:r w:rsidR="00502D79">
        <w:rPr>
          <w:rFonts w:hint="eastAsia"/>
        </w:rPr>
        <w:t>（</w:t>
      </w:r>
      <w:r w:rsidRPr="00B51DD4">
        <w:rPr>
          <w:rFonts w:hint="eastAsia"/>
        </w:rPr>
        <w:t>2</w:t>
      </w:r>
      <w:r w:rsidRPr="00B51DD4">
        <w:rPr>
          <w:rFonts w:hint="eastAsia"/>
        </w:rPr>
        <w:t>）对</w:t>
      </w:r>
      <w:r w:rsidRPr="00B51DD4">
        <w:rPr>
          <w:rFonts w:hint="eastAsia"/>
        </w:rPr>
        <w:t>client</w:t>
      </w:r>
      <w:r w:rsidRPr="00B51DD4">
        <w:rPr>
          <w:rFonts w:hint="eastAsia"/>
        </w:rPr>
        <w:t>对地址，</w:t>
      </w:r>
      <w:r w:rsidR="00502D79">
        <w:rPr>
          <w:rFonts w:hint="eastAsia"/>
        </w:rPr>
        <w:t>（</w:t>
      </w:r>
      <w:r w:rsidRPr="00B51DD4">
        <w:rPr>
          <w:rFonts w:hint="eastAsia"/>
        </w:rPr>
        <w:t>3</w:t>
      </w:r>
      <w:r w:rsidRPr="00B51DD4">
        <w:rPr>
          <w:rFonts w:hint="eastAsia"/>
        </w:rPr>
        <w:t>）主备份状态，</w:t>
      </w:r>
      <w:r w:rsidR="00502D79">
        <w:rPr>
          <w:rFonts w:hint="eastAsia"/>
        </w:rPr>
        <w:t>（</w:t>
      </w:r>
      <w:r w:rsidRPr="00B51DD4">
        <w:rPr>
          <w:rFonts w:hint="eastAsia"/>
        </w:rPr>
        <w:t>4</w:t>
      </w:r>
      <w:r w:rsidRPr="00B51DD4">
        <w:rPr>
          <w:rFonts w:hint="eastAsia"/>
        </w:rPr>
        <w:t>）对应的主备份</w:t>
      </w:r>
      <w:r w:rsidRPr="00B51DD4">
        <w:rPr>
          <w:rFonts w:hint="eastAsia"/>
        </w:rPr>
        <w:t>cache</w:t>
      </w:r>
      <w:r w:rsidRPr="00B51DD4">
        <w:rPr>
          <w:rFonts w:hint="eastAsia"/>
        </w:rPr>
        <w:t>的</w:t>
      </w:r>
      <w:r w:rsidRPr="00B51DD4">
        <w:t>fd</w:t>
      </w:r>
      <w:r w:rsidRPr="00B51DD4">
        <w:rPr>
          <w:rFonts w:hint="eastAsia"/>
        </w:rPr>
        <w:t>。</w:t>
      </w:r>
    </w:p>
    <w:p w14:paraId="6BC3ADEE" w14:textId="77777777" w:rsidR="00B51DD4" w:rsidRPr="00B51DD4" w:rsidRDefault="00B51DD4" w:rsidP="00B51DD4">
      <w:pPr>
        <w:ind w:firstLine="480"/>
      </w:pPr>
      <w:r w:rsidRPr="00B51DD4">
        <w:rPr>
          <w:rFonts w:hint="eastAsia"/>
        </w:rPr>
        <w:t>具体处理的工作有：</w:t>
      </w:r>
    </w:p>
    <w:p w14:paraId="4CF47D25" w14:textId="2F812F0B" w:rsidR="00B51DD4" w:rsidRPr="00B51DD4" w:rsidRDefault="00DD2C34" w:rsidP="005C165E">
      <w:pPr>
        <w:ind w:firstLineChars="150" w:firstLine="360"/>
      </w:pPr>
      <w:r>
        <w:rPr>
          <w:rFonts w:hint="eastAsia"/>
        </w:rPr>
        <w:t>（</w:t>
      </w:r>
      <w:r w:rsidR="00B260D9">
        <w:t>1</w:t>
      </w:r>
      <w:r>
        <w:rPr>
          <w:rFonts w:hint="eastAsia"/>
        </w:rPr>
        <w:t>）</w:t>
      </w:r>
      <w:r w:rsidR="00B51DD4" w:rsidRPr="00B51DD4">
        <w:rPr>
          <w:rFonts w:hint="eastAsia"/>
        </w:rPr>
        <w:t>接收</w:t>
      </w:r>
      <w:r w:rsidR="00B51DD4" w:rsidRPr="00B51DD4">
        <w:rPr>
          <w:rFonts w:hint="eastAsia"/>
        </w:rPr>
        <w:t>Ca</w:t>
      </w:r>
      <w:r w:rsidR="00B51DD4" w:rsidRPr="00B51DD4">
        <w:t>che</w:t>
      </w:r>
      <w:r w:rsidR="00B51DD4" w:rsidRPr="00B51DD4">
        <w:rPr>
          <w:rFonts w:hint="eastAsia"/>
        </w:rPr>
        <w:t>的心跳包，回复为其分配的主</w:t>
      </w:r>
      <w:r w:rsidR="00B51DD4" w:rsidRPr="00B51DD4">
        <w:rPr>
          <w:rFonts w:hint="eastAsia"/>
        </w:rPr>
        <w:t>/</w:t>
      </w:r>
      <w:r w:rsidR="00B51DD4" w:rsidRPr="00B51DD4">
        <w:rPr>
          <w:rFonts w:hint="eastAsia"/>
        </w:rPr>
        <w:t>备份</w:t>
      </w:r>
      <w:r w:rsidR="00B51DD4" w:rsidRPr="00B51DD4">
        <w:rPr>
          <w:rFonts w:hint="eastAsia"/>
        </w:rPr>
        <w:t>cache</w:t>
      </w:r>
      <w:r w:rsidR="00B51DD4" w:rsidRPr="00B51DD4">
        <w:rPr>
          <w:rFonts w:hint="eastAsia"/>
        </w:rPr>
        <w:t>的地址；发送的读</w:t>
      </w:r>
      <w:r w:rsidR="00B51DD4" w:rsidRPr="00B51DD4">
        <w:rPr>
          <w:rFonts w:hint="eastAsia"/>
        </w:rPr>
        <w:t>/</w:t>
      </w:r>
      <w:r w:rsidR="00B51DD4" w:rsidRPr="00B51DD4">
        <w:rPr>
          <w:rFonts w:hint="eastAsia"/>
        </w:rPr>
        <w:t>写</w:t>
      </w:r>
      <w:r w:rsidR="00B51DD4" w:rsidRPr="00B51DD4">
        <w:rPr>
          <w:rFonts w:hint="eastAsia"/>
        </w:rPr>
        <w:t xml:space="preserve">key </w:t>
      </w:r>
      <w:r w:rsidR="00B51DD4" w:rsidRPr="00B51DD4">
        <w:rPr>
          <w:rFonts w:hint="eastAsia"/>
        </w:rPr>
        <w:t>请求，返回该</w:t>
      </w:r>
      <w:r w:rsidR="00B51DD4" w:rsidRPr="00B51DD4">
        <w:t>key</w:t>
      </w:r>
      <w:r w:rsidR="00B51DD4" w:rsidRPr="00B51DD4">
        <w:rPr>
          <w:rFonts w:hint="eastAsia"/>
        </w:rPr>
        <w:t>对应读</w:t>
      </w:r>
      <w:r w:rsidR="00B51DD4" w:rsidRPr="00B51DD4">
        <w:t>cache</w:t>
      </w:r>
      <w:r w:rsidR="00B51DD4" w:rsidRPr="00B51DD4">
        <w:rPr>
          <w:rFonts w:hint="eastAsia"/>
        </w:rPr>
        <w:t>服务器地址。</w:t>
      </w:r>
    </w:p>
    <w:p w14:paraId="5A71CDAE" w14:textId="113750AF" w:rsidR="00B51DD4" w:rsidRPr="00B51DD4" w:rsidRDefault="00DD2C34" w:rsidP="005C165E">
      <w:pPr>
        <w:ind w:firstLineChars="150" w:firstLine="360"/>
      </w:pPr>
      <w:r>
        <w:rPr>
          <w:rFonts w:hint="eastAsia"/>
        </w:rPr>
        <w:t>（</w:t>
      </w:r>
      <w:r>
        <w:rPr>
          <w:rFonts w:hint="eastAsia"/>
        </w:rPr>
        <w:t>2</w:t>
      </w:r>
      <w:r>
        <w:rPr>
          <w:rFonts w:hint="eastAsia"/>
        </w:rPr>
        <w:t>）</w:t>
      </w:r>
      <w:r w:rsidR="00B51DD4" w:rsidRPr="00B51DD4">
        <w:rPr>
          <w:rFonts w:hint="eastAsia"/>
        </w:rPr>
        <w:t>扩容时，向新上线的主</w:t>
      </w:r>
      <w:r w:rsidR="00B51DD4" w:rsidRPr="00B51DD4">
        <w:t>cache</w:t>
      </w:r>
      <w:r w:rsidR="00B51DD4" w:rsidRPr="00B51DD4">
        <w:rPr>
          <w:rFonts w:hint="eastAsia"/>
        </w:rPr>
        <w:t>发送已有的</w:t>
      </w:r>
      <w:r w:rsidR="00B51DD4" w:rsidRPr="00B51DD4">
        <w:t>cache</w:t>
      </w:r>
      <w:r w:rsidR="00B51DD4" w:rsidRPr="00B51DD4">
        <w:rPr>
          <w:rFonts w:hint="eastAsia"/>
        </w:rPr>
        <w:t>节点信息，并向所有</w:t>
      </w:r>
      <w:r w:rsidR="00B51DD4" w:rsidRPr="00B51DD4">
        <w:rPr>
          <w:rFonts w:hint="eastAsia"/>
        </w:rPr>
        <w:t>cache</w:t>
      </w:r>
      <w:r w:rsidR="00B51DD4" w:rsidRPr="00B51DD4">
        <w:rPr>
          <w:rFonts w:hint="eastAsia"/>
        </w:rPr>
        <w:t>节点</w:t>
      </w:r>
      <w:r w:rsidR="00B51DD4" w:rsidRPr="00B51DD4">
        <w:rPr>
          <w:rFonts w:hint="eastAsia"/>
        </w:rPr>
        <w:lastRenderedPageBreak/>
        <w:t>发送新上线节点的消息</w:t>
      </w:r>
    </w:p>
    <w:p w14:paraId="5AEC72DD" w14:textId="029BBA52" w:rsidR="00B51DD4" w:rsidRPr="00B51DD4" w:rsidRDefault="00DD2C34" w:rsidP="005C165E">
      <w:pPr>
        <w:ind w:firstLineChars="150" w:firstLine="360"/>
      </w:pPr>
      <w:r>
        <w:rPr>
          <w:rFonts w:hint="eastAsia"/>
        </w:rPr>
        <w:t>（</w:t>
      </w:r>
      <w:r>
        <w:rPr>
          <w:rFonts w:hint="eastAsia"/>
        </w:rPr>
        <w:t>3</w:t>
      </w:r>
      <w:r>
        <w:rPr>
          <w:rFonts w:hint="eastAsia"/>
        </w:rPr>
        <w:t>）</w:t>
      </w:r>
      <w:r w:rsidR="00B51DD4" w:rsidRPr="00B51DD4">
        <w:rPr>
          <w:rFonts w:hint="eastAsia"/>
        </w:rPr>
        <w:t>缩容时，向所有</w:t>
      </w:r>
      <w:r w:rsidR="00B51DD4" w:rsidRPr="00B51DD4">
        <w:t>cache</w:t>
      </w:r>
      <w:r w:rsidR="00B51DD4" w:rsidRPr="00B51DD4">
        <w:rPr>
          <w:rFonts w:hint="eastAsia"/>
        </w:rPr>
        <w:t>节点发送删除的</w:t>
      </w:r>
      <w:r w:rsidR="00B51DD4" w:rsidRPr="00B51DD4">
        <w:t>cache</w:t>
      </w:r>
      <w:r w:rsidR="00B51DD4" w:rsidRPr="00B51DD4">
        <w:rPr>
          <w:rFonts w:hint="eastAsia"/>
        </w:rPr>
        <w:t>节点的消息</w:t>
      </w:r>
    </w:p>
    <w:p w14:paraId="3BFF5C48" w14:textId="7AF71391" w:rsidR="00B51DD4" w:rsidRDefault="00DD2C34" w:rsidP="005C165E">
      <w:pPr>
        <w:ind w:firstLineChars="150" w:firstLine="360"/>
      </w:pPr>
      <w:r>
        <w:rPr>
          <w:rFonts w:hint="eastAsia"/>
        </w:rPr>
        <w:t>（</w:t>
      </w:r>
      <w:r>
        <w:rPr>
          <w:rFonts w:hint="eastAsia"/>
        </w:rPr>
        <w:t>4</w:t>
      </w:r>
      <w:r>
        <w:rPr>
          <w:rFonts w:hint="eastAsia"/>
        </w:rPr>
        <w:t>）</w:t>
      </w:r>
      <w:r w:rsidR="00B51DD4" w:rsidRPr="00B51DD4">
        <w:rPr>
          <w:rFonts w:hint="eastAsia"/>
        </w:rPr>
        <w:t>容灾时，在检测到有主</w:t>
      </w:r>
      <w:r w:rsidR="00B51DD4" w:rsidRPr="00B51DD4">
        <w:rPr>
          <w:rFonts w:hint="eastAsia"/>
        </w:rPr>
        <w:t>cache</w:t>
      </w:r>
      <w:r w:rsidR="00B51DD4" w:rsidRPr="00B51DD4">
        <w:rPr>
          <w:rFonts w:hint="eastAsia"/>
        </w:rPr>
        <w:t>失效时，广播发送</w:t>
      </w:r>
      <w:r w:rsidR="00B51DD4" w:rsidRPr="00B51DD4">
        <w:rPr>
          <w:rFonts w:hint="eastAsia"/>
        </w:rPr>
        <w:t>cache</w:t>
      </w:r>
      <w:r w:rsidR="00B51DD4" w:rsidRPr="00B51DD4">
        <w:rPr>
          <w:rFonts w:hint="eastAsia"/>
        </w:rPr>
        <w:t>节点的更新消息。</w:t>
      </w:r>
    </w:p>
    <w:p w14:paraId="7D0645D3" w14:textId="77777777" w:rsidR="000E2FBA" w:rsidRDefault="000E2FBA" w:rsidP="000E2FBA">
      <w:pPr>
        <w:spacing w:line="360" w:lineRule="auto"/>
        <w:ind w:firstLine="480"/>
      </w:pPr>
      <w:r>
        <w:object w:dxaOrig="7600" w:dyaOrig="7358" w14:anchorId="4B2C4956">
          <v:shape id="_x0000_i1026" type="#_x0000_t75" style="width:378pt;height:366pt" o:ole="">
            <v:imagedata r:id="rId26" o:title=""/>
          </v:shape>
          <o:OLEObject Type="Embed" ProgID="Visio.Drawing.15" ShapeID="_x0000_i1026" DrawAspect="Content" ObjectID="_1701254367" r:id="rId27"/>
        </w:object>
      </w:r>
    </w:p>
    <w:p w14:paraId="74B1AAD5" w14:textId="77777777" w:rsidR="000E2FBA" w:rsidRPr="000A53BD" w:rsidRDefault="000E2FBA" w:rsidP="000E2FBA">
      <w:pPr>
        <w:spacing w:line="360" w:lineRule="auto"/>
        <w:ind w:firstLine="480"/>
        <w:jc w:val="center"/>
      </w:pPr>
      <w:r w:rsidRPr="000A53BD">
        <w:rPr>
          <w:rFonts w:hint="eastAsia"/>
        </w:rPr>
        <w:t>图</w:t>
      </w:r>
      <w:r w:rsidRPr="000A53BD">
        <w:rPr>
          <w:rFonts w:hint="eastAsia"/>
        </w:rPr>
        <w:t>3</w:t>
      </w:r>
      <w:r w:rsidRPr="000A53BD">
        <w:t>.</w:t>
      </w:r>
      <w:r>
        <w:t>2</w:t>
      </w:r>
      <w:r w:rsidRPr="000A53BD">
        <w:t xml:space="preserve"> </w:t>
      </w:r>
      <w:r w:rsidRPr="000A53BD">
        <w:rPr>
          <w:rFonts w:hint="eastAsia"/>
        </w:rPr>
        <w:t>master</w:t>
      </w:r>
      <w:r w:rsidRPr="000A53BD">
        <w:t>-</w:t>
      </w:r>
      <w:r>
        <w:rPr>
          <w:rFonts w:hint="eastAsia"/>
        </w:rPr>
        <w:t>cache</w:t>
      </w:r>
      <w:r w:rsidRPr="000A53BD">
        <w:rPr>
          <w:rFonts w:hint="eastAsia"/>
        </w:rPr>
        <w:t>通信流程图</w:t>
      </w:r>
    </w:p>
    <w:p w14:paraId="4E840162" w14:textId="77777777" w:rsidR="00B51DD4" w:rsidRPr="00B51DD4" w:rsidRDefault="00B51DD4" w:rsidP="00B85F83">
      <w:pPr>
        <w:pStyle w:val="3"/>
        <w:spacing w:before="156" w:after="156"/>
      </w:pPr>
      <w:bookmarkStart w:id="97" w:name="_Toc90629439"/>
      <w:bookmarkStart w:id="98" w:name="_Toc90636569"/>
      <w:r w:rsidRPr="00B51DD4">
        <w:rPr>
          <w:rFonts w:hint="eastAsia"/>
        </w:rPr>
        <w:t>周期性心跳检测模块</w:t>
      </w:r>
      <w:bookmarkEnd w:id="97"/>
      <w:bookmarkEnd w:id="98"/>
    </w:p>
    <w:p w14:paraId="3935F487" w14:textId="2108B1A8" w:rsidR="00B51DD4" w:rsidRDefault="00B51DD4" w:rsidP="0012415E">
      <w:pPr>
        <w:ind w:firstLine="480"/>
      </w:pPr>
      <w:r w:rsidRPr="00B51DD4">
        <w:t>M</w:t>
      </w:r>
      <w:r w:rsidRPr="00B51DD4">
        <w:rPr>
          <w:rFonts w:hint="eastAsia"/>
        </w:rPr>
        <w:t>aster</w:t>
      </w:r>
      <w:r w:rsidRPr="00B51DD4">
        <w:rPr>
          <w:rFonts w:hint="eastAsia"/>
        </w:rPr>
        <w:t>通过心跳检测功能周期性检测所有</w:t>
      </w:r>
      <w:r w:rsidRPr="00B51DD4">
        <w:rPr>
          <w:rFonts w:hint="eastAsia"/>
        </w:rPr>
        <w:t>cache</w:t>
      </w:r>
      <w:r w:rsidRPr="00B51DD4">
        <w:rPr>
          <w:rFonts w:hint="eastAsia"/>
        </w:rPr>
        <w:t>的存活状态，存在不存活的</w:t>
      </w:r>
      <w:r w:rsidRPr="00B51DD4">
        <w:rPr>
          <w:rFonts w:hint="eastAsia"/>
        </w:rPr>
        <w:t>cache</w:t>
      </w:r>
      <w:r w:rsidRPr="00B51DD4">
        <w:rPr>
          <w:rFonts w:hint="eastAsia"/>
        </w:rPr>
        <w:t>时，执行相应的容灾功能。</w:t>
      </w:r>
    </w:p>
    <w:p w14:paraId="505D9EAF" w14:textId="77777777" w:rsidR="000E2FBA" w:rsidRDefault="000E2FBA" w:rsidP="000E2FBA">
      <w:pPr>
        <w:spacing w:line="360" w:lineRule="auto"/>
        <w:ind w:firstLine="480"/>
      </w:pPr>
      <w:r>
        <w:object w:dxaOrig="8508" w:dyaOrig="10650" w14:anchorId="3065E70D">
          <v:shape id="_x0000_i1027" type="#_x0000_t75" style="width:414pt;height:522.65pt" o:ole="">
            <v:imagedata r:id="rId28" o:title=""/>
          </v:shape>
          <o:OLEObject Type="Embed" ProgID="Visio.Drawing.15" ShapeID="_x0000_i1027" DrawAspect="Content" ObjectID="_1701254368" r:id="rId29"/>
        </w:object>
      </w:r>
    </w:p>
    <w:p w14:paraId="329D8BEC" w14:textId="77777777" w:rsidR="000E2FBA" w:rsidRPr="00C25CB1" w:rsidRDefault="000E2FBA" w:rsidP="000E2FBA">
      <w:pPr>
        <w:spacing w:line="360" w:lineRule="auto"/>
        <w:ind w:firstLine="480"/>
        <w:jc w:val="center"/>
      </w:pPr>
      <w:r w:rsidRPr="000A53BD">
        <w:rPr>
          <w:rFonts w:hint="eastAsia"/>
        </w:rPr>
        <w:t>图</w:t>
      </w:r>
      <w:r w:rsidRPr="000A53BD">
        <w:rPr>
          <w:rFonts w:hint="eastAsia"/>
        </w:rPr>
        <w:t>3</w:t>
      </w:r>
      <w:r w:rsidRPr="000A53BD">
        <w:t>.</w:t>
      </w:r>
      <w:r>
        <w:t>3</w:t>
      </w:r>
      <w:r w:rsidRPr="00A715C5">
        <w:t>周期性心跳检测</w:t>
      </w:r>
      <w:r w:rsidRPr="000A53BD">
        <w:rPr>
          <w:rFonts w:hint="eastAsia"/>
        </w:rPr>
        <w:t>通信流程图</w:t>
      </w:r>
    </w:p>
    <w:p w14:paraId="65F2B668" w14:textId="77777777" w:rsidR="00B51DD4" w:rsidRPr="00B51DD4" w:rsidRDefault="00B51DD4" w:rsidP="00B85F83">
      <w:pPr>
        <w:pStyle w:val="3"/>
        <w:spacing w:before="156" w:after="156"/>
      </w:pPr>
      <w:bookmarkStart w:id="99" w:name="_Toc90629440"/>
      <w:bookmarkStart w:id="100" w:name="_Toc90636570"/>
      <w:r w:rsidRPr="00B51DD4">
        <w:rPr>
          <w:rFonts w:hint="eastAsia"/>
        </w:rPr>
        <w:t>缩容模块</w:t>
      </w:r>
      <w:bookmarkEnd w:id="99"/>
      <w:bookmarkEnd w:id="100"/>
    </w:p>
    <w:p w14:paraId="2B4CAC0B" w14:textId="6A24D309" w:rsidR="00B51DD4" w:rsidRDefault="00B51DD4" w:rsidP="00B51DD4">
      <w:pPr>
        <w:ind w:firstLine="480"/>
      </w:pPr>
      <w:r w:rsidRPr="00B51DD4">
        <w:t>M</w:t>
      </w:r>
      <w:r w:rsidRPr="00B51DD4">
        <w:rPr>
          <w:rFonts w:hint="eastAsia"/>
        </w:rPr>
        <w:t>aster</w:t>
      </w:r>
      <w:r w:rsidRPr="00B51DD4">
        <w:rPr>
          <w:rFonts w:hint="eastAsia"/>
        </w:rPr>
        <w:t>循环监听键盘的输入，当输入的字符为</w:t>
      </w:r>
      <w:r w:rsidRPr="00B51DD4">
        <w:t>’s’</w:t>
      </w:r>
      <w:r w:rsidRPr="00B51DD4">
        <w:rPr>
          <w:rFonts w:hint="eastAsia"/>
        </w:rPr>
        <w:t xml:space="preserve"> </w:t>
      </w:r>
      <w:r w:rsidRPr="00B51DD4">
        <w:rPr>
          <w:rFonts w:hint="eastAsia"/>
        </w:rPr>
        <w:t>时，进行缩容操作。</w:t>
      </w:r>
    </w:p>
    <w:p w14:paraId="21C0E520" w14:textId="77777777" w:rsidR="000E2FBA" w:rsidRPr="00B51DD4" w:rsidRDefault="000E2FBA" w:rsidP="00B51DD4">
      <w:pPr>
        <w:ind w:firstLine="480"/>
      </w:pPr>
    </w:p>
    <w:p w14:paraId="3472B11C" w14:textId="77777777" w:rsidR="000E2FBA" w:rsidRDefault="000E2FBA" w:rsidP="000E2FBA">
      <w:pPr>
        <w:spacing w:line="360" w:lineRule="auto"/>
        <w:ind w:firstLine="480"/>
      </w:pPr>
      <w:r>
        <w:object w:dxaOrig="7600" w:dyaOrig="5616" w14:anchorId="5CF169BF">
          <v:shape id="_x0000_i1028" type="#_x0000_t75" style="width:378pt;height:282pt" o:ole="">
            <v:imagedata r:id="rId30" o:title=""/>
          </v:shape>
          <o:OLEObject Type="Embed" ProgID="Visio.Drawing.15" ShapeID="_x0000_i1028" DrawAspect="Content" ObjectID="_1701254369" r:id="rId31"/>
        </w:object>
      </w:r>
    </w:p>
    <w:p w14:paraId="2F014827" w14:textId="77777777" w:rsidR="000E2FBA" w:rsidRPr="00A33285" w:rsidRDefault="000E2FBA" w:rsidP="000E2FBA">
      <w:pPr>
        <w:spacing w:line="360" w:lineRule="auto"/>
        <w:ind w:firstLine="480"/>
        <w:jc w:val="center"/>
      </w:pPr>
      <w:r w:rsidRPr="000A53BD">
        <w:rPr>
          <w:rFonts w:hint="eastAsia"/>
        </w:rPr>
        <w:t>图</w:t>
      </w:r>
      <w:r w:rsidRPr="000A53BD">
        <w:rPr>
          <w:rFonts w:hint="eastAsia"/>
        </w:rPr>
        <w:t>3</w:t>
      </w:r>
      <w:r w:rsidRPr="000A53BD">
        <w:t>.</w:t>
      </w:r>
      <w:r>
        <w:t xml:space="preserve">4 </w:t>
      </w:r>
      <w:r w:rsidRPr="00A04F99">
        <w:t>缩容</w:t>
      </w:r>
      <w:r w:rsidRPr="000A53BD">
        <w:rPr>
          <w:rFonts w:hint="eastAsia"/>
        </w:rPr>
        <w:t>流程图</w:t>
      </w:r>
    </w:p>
    <w:p w14:paraId="787AEC28" w14:textId="77777777" w:rsidR="00B51DD4" w:rsidRPr="00902192" w:rsidRDefault="00B51DD4" w:rsidP="00AD5CD5">
      <w:pPr>
        <w:ind w:firstLine="480"/>
      </w:pPr>
    </w:p>
    <w:p w14:paraId="137CF7A0" w14:textId="6EFC8E62" w:rsidR="00FB7307" w:rsidRPr="00B335D6" w:rsidRDefault="00FB7307" w:rsidP="00B335D6">
      <w:pPr>
        <w:pStyle w:val="1"/>
        <w:ind w:left="1"/>
      </w:pPr>
      <w:bookmarkStart w:id="101" w:name="_Toc90629441"/>
      <w:bookmarkStart w:id="102" w:name="_Toc90636571"/>
      <w:bookmarkStart w:id="103" w:name="_Toc409378572"/>
      <w:bookmarkStart w:id="104" w:name="_Toc409378640"/>
      <w:r w:rsidRPr="00B335D6">
        <w:rPr>
          <w:rFonts w:hint="eastAsia"/>
        </w:rPr>
        <w:lastRenderedPageBreak/>
        <w:t>缓存端（</w:t>
      </w:r>
      <w:r w:rsidRPr="00B335D6">
        <w:rPr>
          <w:rFonts w:hint="eastAsia"/>
        </w:rPr>
        <w:t>Cache</w:t>
      </w:r>
      <w:r w:rsidRPr="00B335D6">
        <w:rPr>
          <w:rFonts w:hint="eastAsia"/>
        </w:rPr>
        <w:t>）程序实现</w:t>
      </w:r>
      <w:bookmarkEnd w:id="101"/>
      <w:bookmarkEnd w:id="102"/>
    </w:p>
    <w:p w14:paraId="3C3470CE" w14:textId="77777777" w:rsidR="00FB7307" w:rsidRPr="00680E37" w:rsidRDefault="00FB7307" w:rsidP="00680E37">
      <w:pPr>
        <w:pStyle w:val="2"/>
      </w:pPr>
      <w:bookmarkStart w:id="105" w:name="_Toc90629442"/>
      <w:bookmarkStart w:id="106" w:name="_Toc90636572"/>
      <w:r w:rsidRPr="00680E37">
        <w:rPr>
          <w:rFonts w:hint="eastAsia"/>
        </w:rPr>
        <w:t>程序结构简介</w:t>
      </w:r>
      <w:bookmarkEnd w:id="105"/>
      <w:bookmarkEnd w:id="106"/>
    </w:p>
    <w:p w14:paraId="42D86F75" w14:textId="77777777" w:rsidR="00FB7307" w:rsidRPr="00E90167" w:rsidRDefault="00FB7307" w:rsidP="000B40A7">
      <w:pPr>
        <w:ind w:firstLine="480"/>
      </w:pPr>
      <w:r w:rsidRPr="00E90167">
        <w:rPr>
          <w:rFonts w:hint="eastAsia"/>
        </w:rPr>
        <w:t>缓</w:t>
      </w:r>
      <w:r w:rsidRPr="00E90167">
        <w:t>存程序</w:t>
      </w:r>
      <w:r w:rsidRPr="00E90167">
        <w:t>(</w:t>
      </w:r>
      <w:r w:rsidRPr="00E90167">
        <w:t>下文中简称</w:t>
      </w:r>
      <w:r w:rsidRPr="00E90167">
        <w:t>cache)</w:t>
      </w:r>
      <w:r w:rsidRPr="00E90167">
        <w:t>，在整个缓存系统中承担着数据的最终存储的任务。在</w:t>
      </w:r>
      <w:r w:rsidRPr="00E90167">
        <w:t>cache</w:t>
      </w:r>
      <w:r w:rsidRPr="00E90167">
        <w:t>内部的缓存通过最近最少使用（</w:t>
      </w:r>
      <w:r w:rsidRPr="00E90167">
        <w:t>LRU</w:t>
      </w:r>
      <w:r w:rsidRPr="00E90167">
        <w:t>）算法进行管理。它能够接受来自客户端</w:t>
      </w:r>
      <w:r w:rsidRPr="00E90167">
        <w:t>(client)</w:t>
      </w:r>
      <w:r w:rsidRPr="00E90167">
        <w:t>的请求，读出键值或者改变键值，也能够向控制程序</w:t>
      </w:r>
      <w:r w:rsidRPr="00E90167">
        <w:t>(master)</w:t>
      </w:r>
      <w:r w:rsidRPr="00E90167">
        <w:t>通过传送心跳包的方法向其报告自身状况，并根据</w:t>
      </w:r>
      <w:r w:rsidRPr="00E90167">
        <w:t>master</w:t>
      </w:r>
      <w:r w:rsidRPr="00E90167">
        <w:t>的指令传递向其他</w:t>
      </w:r>
      <w:r w:rsidRPr="00E90167">
        <w:t>cache</w:t>
      </w:r>
      <w:r w:rsidRPr="00E90167">
        <w:t>传递扩</w:t>
      </w:r>
      <w:r w:rsidRPr="00E90167">
        <w:t>/</w:t>
      </w:r>
      <w:r w:rsidRPr="00E90167">
        <w:t>缩容信息。</w:t>
      </w:r>
    </w:p>
    <w:p w14:paraId="0438AAC8" w14:textId="77777777" w:rsidR="00FB7307" w:rsidRPr="00E90167" w:rsidRDefault="00FB7307" w:rsidP="000B40A7">
      <w:pPr>
        <w:ind w:firstLine="480"/>
      </w:pPr>
      <w:r w:rsidRPr="00E90167">
        <w:t>另外，为了保证整个缓存系统的灵活性和可靠性，在</w:t>
      </w:r>
      <w:r w:rsidRPr="00E90167">
        <w:t>cache</w:t>
      </w:r>
      <w:r w:rsidRPr="00E90167">
        <w:t>程序内分别实现了系统的扩容和缩容功能，和缓存的备份和容灾功能。为了实现这些功能，</w:t>
      </w:r>
      <w:r w:rsidRPr="00E90167">
        <w:t>cache</w:t>
      </w:r>
      <w:r w:rsidRPr="00E90167">
        <w:t>程序由数个相互独立的模块构成，分别是</w:t>
      </w:r>
      <w:r w:rsidRPr="00E90167">
        <w:t>LRU</w:t>
      </w:r>
      <w:r w:rsidRPr="00E90167">
        <w:t>缓存模块、一致性哈希模块、</w:t>
      </w:r>
      <w:r w:rsidRPr="00E90167">
        <w:t>cache-cache</w:t>
      </w:r>
      <w:r w:rsidRPr="00E90167">
        <w:t>通信模块、</w:t>
      </w:r>
      <w:r w:rsidRPr="00E90167">
        <w:t>cache-client</w:t>
      </w:r>
      <w:r w:rsidRPr="00E90167">
        <w:t>通信模块和</w:t>
      </w:r>
      <w:r w:rsidRPr="00E90167">
        <w:t>master-client</w:t>
      </w:r>
      <w:r w:rsidRPr="00E90167">
        <w:t>通信模块。缓存程序的结构如图</w:t>
      </w:r>
      <w:r w:rsidRPr="00E90167">
        <w:rPr>
          <w:rFonts w:hint="eastAsia"/>
        </w:rPr>
        <w:t>2</w:t>
      </w:r>
      <w:r w:rsidRPr="00E90167">
        <w:t>-1</w:t>
      </w:r>
      <w:r w:rsidRPr="00E90167">
        <w:t>所示。</w:t>
      </w:r>
    </w:p>
    <w:p w14:paraId="0CFC74E1" w14:textId="77777777" w:rsidR="00FB7307" w:rsidRPr="00C2724E" w:rsidRDefault="00F675F3" w:rsidP="006519D8">
      <w:pPr>
        <w:spacing w:line="360" w:lineRule="auto"/>
        <w:ind w:firstLineChars="0" w:firstLine="0"/>
        <w:jc w:val="center"/>
      </w:pPr>
      <w:r w:rsidRPr="00C2724E">
        <w:rPr>
          <w:noProof/>
        </w:rPr>
        <w:object w:dxaOrig="7786" w:dyaOrig="4560" w14:anchorId="42C0BFEF">
          <v:shape id="_x0000_i1029" type="#_x0000_t75" alt="" style="width:342pt;height:200.65pt;mso-width-percent:0;mso-height-percent:0;mso-width-percent:0;mso-height-percent:0" o:ole="">
            <v:imagedata r:id="rId32" o:title=""/>
          </v:shape>
          <o:OLEObject Type="Embed" ProgID="Visio.Drawing.15" ShapeID="_x0000_i1029" DrawAspect="Content" ObjectID="_1701254370" r:id="rId33"/>
        </w:object>
      </w:r>
    </w:p>
    <w:p w14:paraId="4C1C9462" w14:textId="77777777" w:rsidR="00FB7307" w:rsidRPr="00D2407E" w:rsidRDefault="00FB7307" w:rsidP="00B460B1">
      <w:pPr>
        <w:pStyle w:val="af"/>
        <w:spacing w:after="156"/>
      </w:pPr>
      <w:r w:rsidRPr="00D2407E">
        <w:rPr>
          <w:rFonts w:hint="eastAsia"/>
        </w:rPr>
        <w:t>图</w:t>
      </w:r>
      <w:r w:rsidRPr="00D2407E">
        <w:t xml:space="preserve"> 4-1 </w:t>
      </w:r>
      <w:r w:rsidRPr="00D2407E">
        <w:rPr>
          <w:rFonts w:hint="eastAsia"/>
        </w:rPr>
        <w:t>缓存程序的结构示意图</w:t>
      </w:r>
    </w:p>
    <w:p w14:paraId="7F7559BA" w14:textId="77777777" w:rsidR="00FB7307" w:rsidRPr="00B460B1" w:rsidRDefault="00FB7307" w:rsidP="00B460B1">
      <w:pPr>
        <w:pStyle w:val="2"/>
      </w:pPr>
      <w:bookmarkStart w:id="107" w:name="_Toc90629443"/>
      <w:bookmarkStart w:id="108" w:name="_Toc90636573"/>
      <w:r w:rsidRPr="00B460B1">
        <w:t>底层算法和数据结构</w:t>
      </w:r>
      <w:bookmarkEnd w:id="107"/>
      <w:bookmarkEnd w:id="108"/>
    </w:p>
    <w:p w14:paraId="54002483" w14:textId="4A5D64A6" w:rsidR="00FB7307" w:rsidRPr="00B460B1" w:rsidRDefault="00FB7307" w:rsidP="00B460B1">
      <w:pPr>
        <w:pStyle w:val="3"/>
        <w:spacing w:before="156" w:after="156"/>
      </w:pPr>
      <w:bookmarkStart w:id="109" w:name="_Toc90629444"/>
      <w:bookmarkStart w:id="110" w:name="_Toc90636574"/>
      <w:r w:rsidRPr="00B460B1">
        <w:t>LRU</w:t>
      </w:r>
      <w:r w:rsidRPr="00B460B1">
        <w:t>缓存算法</w:t>
      </w:r>
      <w:bookmarkEnd w:id="109"/>
      <w:bookmarkEnd w:id="110"/>
    </w:p>
    <w:p w14:paraId="24859DD1" w14:textId="217BEF9F" w:rsidR="00FB7307" w:rsidRPr="00E90167" w:rsidRDefault="00FB7307" w:rsidP="000B40A7">
      <w:pPr>
        <w:ind w:firstLine="480"/>
      </w:pPr>
      <w:r w:rsidRPr="00E90167">
        <w:t>程序底层的缓存算法的更新采用最近最少使用（</w:t>
      </w:r>
      <w:r w:rsidRPr="00E90167">
        <w:t>Least Recently Used, LRU</w:t>
      </w:r>
      <w:r w:rsidRPr="00E90167">
        <w:t>）算法进行维护。该算法的原理是，将一段时间内最近最少被使用的数据剔除出缓存中。</w:t>
      </w:r>
      <w:r w:rsidRPr="00E90167">
        <w:rPr>
          <w:rFonts w:hint="eastAsia"/>
        </w:rPr>
        <w:t>程序中采用了一个双向链表和一个哈希表实现了该算法。</w:t>
      </w:r>
    </w:p>
    <w:p w14:paraId="350427CE" w14:textId="77777777" w:rsidR="00FB7307" w:rsidRPr="00E90167" w:rsidRDefault="00FB7307" w:rsidP="000B40A7">
      <w:pPr>
        <w:ind w:firstLine="480"/>
      </w:pPr>
      <w:r w:rsidRPr="00E90167">
        <w:rPr>
          <w:rFonts w:hint="eastAsia"/>
        </w:rPr>
        <w:t>其中，双向链表按照被使用的顺序储存了这些键值对，靠近头部的键值对是最近使用的，靠近尾部的键值对则是最久未被使用的。哈希表采用了普通的哈希映射，通过缓存数据的键映射到其在双线链表中的位置。这样，就可以使用哈希表进行定位，找到缓存项在双向链表中的位置，随后将之移动到双向链表的头部。</w:t>
      </w:r>
    </w:p>
    <w:p w14:paraId="7B77CB3F" w14:textId="77777777" w:rsidR="00FB7307" w:rsidRPr="00E90167" w:rsidRDefault="00FB7307" w:rsidP="000B40A7">
      <w:pPr>
        <w:ind w:firstLine="480"/>
      </w:pPr>
      <w:r w:rsidRPr="00E90167">
        <w:rPr>
          <w:rFonts w:hint="eastAsia"/>
        </w:rPr>
        <w:t>L</w:t>
      </w:r>
      <w:r w:rsidRPr="00E90167">
        <w:t>RU</w:t>
      </w:r>
      <w:r w:rsidRPr="00E90167">
        <w:rPr>
          <w:rFonts w:hint="eastAsia"/>
        </w:rPr>
        <w:t>模块支持两个最基本的操作，分别是查询</w:t>
      </w:r>
      <w:r w:rsidRPr="00E90167">
        <w:rPr>
          <w:rFonts w:hint="eastAsia"/>
        </w:rPr>
        <w:t>(</w:t>
      </w:r>
      <w:r w:rsidRPr="00E90167">
        <w:t>get)</w:t>
      </w:r>
      <w:r w:rsidRPr="00E90167">
        <w:rPr>
          <w:rFonts w:hint="eastAsia"/>
        </w:rPr>
        <w:t>操作和写入</w:t>
      </w:r>
      <w:r w:rsidRPr="00E90167">
        <w:rPr>
          <w:rFonts w:hint="eastAsia"/>
        </w:rPr>
        <w:t>(</w:t>
      </w:r>
      <w:r w:rsidRPr="00E90167">
        <w:t>put)</w:t>
      </w:r>
      <w:r w:rsidRPr="00E90167">
        <w:rPr>
          <w:rFonts w:hint="eastAsia"/>
        </w:rPr>
        <w:t>操作。这两种操作的具体方法如下：</w:t>
      </w:r>
    </w:p>
    <w:p w14:paraId="3DBD1FAE" w14:textId="77777777" w:rsidR="00FB7307" w:rsidRPr="00E90167" w:rsidRDefault="00FB7307" w:rsidP="000B40A7">
      <w:pPr>
        <w:ind w:firstLine="480"/>
      </w:pPr>
      <w:r w:rsidRPr="00E90167">
        <w:rPr>
          <w:rFonts w:hint="eastAsia"/>
        </w:rPr>
        <w:t>1</w:t>
      </w:r>
      <w:r w:rsidRPr="00E90167">
        <w:rPr>
          <w:rFonts w:hint="eastAsia"/>
        </w:rPr>
        <w:t>）查询（</w:t>
      </w:r>
      <w:r w:rsidRPr="00E90167">
        <w:rPr>
          <w:rFonts w:hint="eastAsia"/>
        </w:rPr>
        <w:t>get</w:t>
      </w:r>
      <w:r w:rsidRPr="00E90167">
        <w:rPr>
          <w:rFonts w:hint="eastAsia"/>
        </w:rPr>
        <w:t>）操作，首先判</w:t>
      </w:r>
      <w:r w:rsidRPr="00E90167">
        <w:rPr>
          <w:rFonts w:hint="eastAsia"/>
        </w:rPr>
        <w:t>key</w:t>
      </w:r>
      <w:r w:rsidRPr="00E90167">
        <w:rPr>
          <w:rFonts w:hint="eastAsia"/>
        </w:rPr>
        <w:t>是否存在。如果</w:t>
      </w:r>
      <w:r w:rsidRPr="00E90167">
        <w:rPr>
          <w:rFonts w:hint="eastAsia"/>
        </w:rPr>
        <w:t>key</w:t>
      </w:r>
      <w:r w:rsidRPr="00E90167">
        <w:rPr>
          <w:rFonts w:hint="eastAsia"/>
        </w:rPr>
        <w:t>不存在，则返回空值；如果</w:t>
      </w:r>
      <w:r w:rsidRPr="00E90167">
        <w:rPr>
          <w:rFonts w:hint="eastAsia"/>
        </w:rPr>
        <w:lastRenderedPageBreak/>
        <w:t>key</w:t>
      </w:r>
      <w:r w:rsidRPr="00E90167">
        <w:rPr>
          <w:rFonts w:hint="eastAsia"/>
        </w:rPr>
        <w:t>存在，那么</w:t>
      </w:r>
      <w:r w:rsidRPr="00E90167">
        <w:rPr>
          <w:rFonts w:hint="eastAsia"/>
        </w:rPr>
        <w:t>key</w:t>
      </w:r>
      <w:r w:rsidRPr="00E90167">
        <w:rPr>
          <w:rFonts w:hint="eastAsia"/>
        </w:rPr>
        <w:t>对应的节点则是最近被使用的节点。通过哈希表定位到该节点在双向链表中的位置，并将其移动到双向链表的头部，最后返回该节点的值。</w:t>
      </w:r>
    </w:p>
    <w:p w14:paraId="1B75305A" w14:textId="77777777" w:rsidR="00FB7307" w:rsidRPr="00E90167" w:rsidRDefault="00FB7307" w:rsidP="000B40A7">
      <w:pPr>
        <w:ind w:firstLine="480"/>
      </w:pPr>
      <w:r w:rsidRPr="00E90167">
        <w:rPr>
          <w:rFonts w:hint="eastAsia"/>
        </w:rPr>
        <w:t>2</w:t>
      </w:r>
      <w:r w:rsidRPr="00E90167">
        <w:rPr>
          <w:rFonts w:hint="eastAsia"/>
        </w:rPr>
        <w:t>）写入（</w:t>
      </w:r>
      <w:r w:rsidRPr="00E90167">
        <w:rPr>
          <w:rFonts w:hint="eastAsia"/>
        </w:rPr>
        <w:t>put</w:t>
      </w:r>
      <w:r w:rsidRPr="00E90167">
        <w:rPr>
          <w:rFonts w:hint="eastAsia"/>
        </w:rPr>
        <w:t>）操作，首先判断</w:t>
      </w:r>
      <w:r w:rsidRPr="00E90167">
        <w:rPr>
          <w:rFonts w:hint="eastAsia"/>
        </w:rPr>
        <w:t>key</w:t>
      </w:r>
      <w:r w:rsidRPr="00E90167">
        <w:rPr>
          <w:rFonts w:hint="eastAsia"/>
        </w:rPr>
        <w:t>是否存在。如果</w:t>
      </w:r>
      <w:r w:rsidRPr="00E90167">
        <w:rPr>
          <w:rFonts w:hint="eastAsia"/>
        </w:rPr>
        <w:t>key</w:t>
      </w:r>
      <w:r w:rsidRPr="00E90167">
        <w:rPr>
          <w:rFonts w:hint="eastAsia"/>
        </w:rPr>
        <w:t>不存在，则使用</w:t>
      </w:r>
      <w:r w:rsidRPr="00E90167">
        <w:rPr>
          <w:rFonts w:hint="eastAsia"/>
        </w:rPr>
        <w:t>key</w:t>
      </w:r>
      <w:r w:rsidRPr="00E90167">
        <w:rPr>
          <w:rFonts w:hint="eastAsia"/>
        </w:rPr>
        <w:t>和</w:t>
      </w:r>
      <w:r w:rsidRPr="00E90167">
        <w:rPr>
          <w:rFonts w:hint="eastAsia"/>
        </w:rPr>
        <w:t>value</w:t>
      </w:r>
      <w:r w:rsidRPr="00E90167">
        <w:rPr>
          <w:rFonts w:hint="eastAsia"/>
        </w:rPr>
        <w:t>创建一个新的节点，在双向链表的头部添加该节点，并将</w:t>
      </w:r>
      <w:r w:rsidRPr="00E90167">
        <w:rPr>
          <w:rFonts w:hint="eastAsia"/>
        </w:rPr>
        <w:t>key</w:t>
      </w:r>
      <w:r w:rsidRPr="00E90167">
        <w:rPr>
          <w:rFonts w:hint="eastAsia"/>
        </w:rPr>
        <w:t>和该节点添加到哈希表中。然后判断双向链表的节点数是否超出容量，如果超出容量，那么删除双向链表中的尾部节点，并删除哈希表中对应项目。</w:t>
      </w:r>
    </w:p>
    <w:p w14:paraId="79CCB3E0" w14:textId="77777777" w:rsidR="00FB7307" w:rsidRPr="00E90167" w:rsidRDefault="00FB7307" w:rsidP="000B40A7">
      <w:pPr>
        <w:ind w:firstLine="480"/>
      </w:pPr>
      <w:r w:rsidRPr="00E90167">
        <w:rPr>
          <w:rFonts w:hint="eastAsia"/>
        </w:rPr>
        <w:t>如果</w:t>
      </w:r>
      <w:r w:rsidRPr="00E90167">
        <w:rPr>
          <w:rFonts w:hint="eastAsia"/>
        </w:rPr>
        <w:t>key</w:t>
      </w:r>
      <w:r w:rsidRPr="00E90167">
        <w:rPr>
          <w:rFonts w:hint="eastAsia"/>
        </w:rPr>
        <w:t>存在，那么与</w:t>
      </w:r>
      <w:r w:rsidRPr="00E90167">
        <w:rPr>
          <w:rFonts w:hint="eastAsia"/>
        </w:rPr>
        <w:t>get</w:t>
      </w:r>
      <w:r w:rsidRPr="00E90167">
        <w:rPr>
          <w:rFonts w:hint="eastAsia"/>
        </w:rPr>
        <w:t>操作类似，先通过哈希表定位，再将对应的节点值更新为</w:t>
      </w:r>
      <w:r w:rsidRPr="00E90167">
        <w:rPr>
          <w:rFonts w:hint="eastAsia"/>
        </w:rPr>
        <w:t>value</w:t>
      </w:r>
      <w:r w:rsidRPr="00E90167">
        <w:rPr>
          <w:rFonts w:hint="eastAsia"/>
        </w:rPr>
        <w:t>，并将该节点移动到双向链表的头部。</w:t>
      </w:r>
    </w:p>
    <w:p w14:paraId="3D1D87A5" w14:textId="77777777" w:rsidR="00FB7307" w:rsidRPr="00B460B1" w:rsidRDefault="00FB7307" w:rsidP="006519D8">
      <w:pPr>
        <w:pStyle w:val="3"/>
        <w:spacing w:before="156" w:after="156"/>
      </w:pPr>
      <w:bookmarkStart w:id="111" w:name="_Toc90629445"/>
      <w:r w:rsidRPr="00B460B1">
        <w:t>一致性哈希算法</w:t>
      </w:r>
      <w:bookmarkEnd w:id="111"/>
    </w:p>
    <w:p w14:paraId="30E994BE" w14:textId="77777777" w:rsidR="00FB7307" w:rsidRPr="00E90167" w:rsidRDefault="00FB7307" w:rsidP="000B40A7">
      <w:pPr>
        <w:ind w:firstLine="480"/>
      </w:pPr>
      <w:r w:rsidRPr="00E90167">
        <w:t>在</w:t>
      </w:r>
      <w:r w:rsidRPr="00E90167">
        <w:t>Master</w:t>
      </w:r>
      <w:r w:rsidRPr="00E90167">
        <w:t>收到</w:t>
      </w:r>
      <w:r w:rsidRPr="00E90167">
        <w:t>Client</w:t>
      </w:r>
      <w:r w:rsidRPr="00E90167">
        <w:t>端发送的读写请求之后，为了保证各个</w:t>
      </w:r>
      <w:r w:rsidRPr="00E90167">
        <w:t>Cache</w:t>
      </w:r>
      <w:r w:rsidRPr="00E90167">
        <w:t>的负载均衡以及保证缓存能够有效命中存有缓存数据的</w:t>
      </w:r>
      <w:r w:rsidRPr="00E90167">
        <w:t>Cache</w:t>
      </w:r>
      <w:r w:rsidRPr="00E90167">
        <w:t>，需要利用一致性哈希算法来计算</w:t>
      </w:r>
      <w:r w:rsidRPr="00E90167">
        <w:t>Client</w:t>
      </w:r>
      <w:r w:rsidRPr="00E90167">
        <w:t>端发送的</w:t>
      </w:r>
      <w:r w:rsidRPr="00E90167">
        <w:t>Key</w:t>
      </w:r>
      <w:r w:rsidRPr="00E90167">
        <w:t>和</w:t>
      </w:r>
      <w:r w:rsidRPr="00E90167">
        <w:t>IP</w:t>
      </w:r>
      <w:r w:rsidRPr="00E90167">
        <w:t>的映射关系。一致性哈希算法是通过将每一个</w:t>
      </w:r>
      <w:r w:rsidRPr="00E90167">
        <w:t>IP</w:t>
      </w:r>
      <w:r w:rsidRPr="00E90167">
        <w:t>地址通过哈希算法映射成均匀的哈希值之后，将其均匀的分布在哈希环上面。</w:t>
      </w:r>
    </w:p>
    <w:p w14:paraId="0BFC01A9" w14:textId="77777777" w:rsidR="00FB7307" w:rsidRPr="00E90167" w:rsidRDefault="00FB7307" w:rsidP="000B40A7">
      <w:pPr>
        <w:ind w:firstLine="480"/>
      </w:pPr>
      <w:r w:rsidRPr="00E90167">
        <w:t>当我们收到用户请求的</w:t>
      </w:r>
      <w:r w:rsidRPr="00E90167">
        <w:t>Key</w:t>
      </w:r>
      <w:r w:rsidRPr="00E90167">
        <w:t>之后，通过哈希算法将其映射到环上，然后顺时针找到距离其最近的服务节点作为该</w:t>
      </w:r>
      <w:r w:rsidRPr="00E90167">
        <w:t>Key</w:t>
      </w:r>
      <w:r w:rsidRPr="00E90167">
        <w:t>将要与其通信的节点。所以，利用一致性哈希算法，当某个服务节点挂机之后，仅仅影响到距离他顺时针的最近的节点的负载，而不至于全体的</w:t>
      </w:r>
      <w:r w:rsidRPr="00E90167">
        <w:t>Cache</w:t>
      </w:r>
      <w:r w:rsidRPr="00E90167">
        <w:t>为此付出代价</w:t>
      </w:r>
      <w:r w:rsidRPr="00E90167">
        <w:t>,</w:t>
      </w:r>
      <w:r w:rsidRPr="00E90167">
        <w:t>有效的防止了缓存雪崩的问题。但是当</w:t>
      </w:r>
      <w:r w:rsidRPr="00E90167">
        <w:t>Cache</w:t>
      </w:r>
      <w:r w:rsidRPr="00E90167">
        <w:t>的节点比较少的时候，由于用户的</w:t>
      </w:r>
      <w:r w:rsidRPr="00E90167">
        <w:t>Key</w:t>
      </w:r>
      <w:r w:rsidRPr="00E90167">
        <w:t>无法均匀地铺满整个哈希环，所以会出现数据倾斜地问题，也就是部分节点的负载压力较高。</w:t>
      </w:r>
    </w:p>
    <w:p w14:paraId="5DD8728E" w14:textId="77777777" w:rsidR="00FB7307" w:rsidRPr="00E90167" w:rsidRDefault="00FB7307" w:rsidP="000B40A7">
      <w:pPr>
        <w:ind w:firstLine="480"/>
      </w:pPr>
      <w:r w:rsidRPr="00E90167">
        <w:t>针对数据倾斜问题，可以采用虚拟节点到真实节点映射的方法将虚拟节点均匀地布满哈希环，这样用户传来的请求通过虚拟节点映射到真实节点之后，可以有效地将负载均衡。</w:t>
      </w:r>
    </w:p>
    <w:p w14:paraId="53AF9A56" w14:textId="77777777" w:rsidR="00FB7307" w:rsidRPr="00E90167" w:rsidRDefault="00FB7307" w:rsidP="000B40A7">
      <w:pPr>
        <w:ind w:firstLine="480"/>
      </w:pPr>
      <w:r w:rsidRPr="00E90167">
        <w:rPr>
          <w:rFonts w:hint="eastAsia"/>
        </w:rPr>
        <w:t>一致性哈希算法的模式图如图</w:t>
      </w:r>
      <w:r w:rsidRPr="00E90167">
        <w:t>4-2</w:t>
      </w:r>
      <w:r w:rsidRPr="00E90167">
        <w:rPr>
          <w:rFonts w:hint="eastAsia"/>
        </w:rPr>
        <w:t>所示。</w:t>
      </w:r>
    </w:p>
    <w:p w14:paraId="12C0AC89" w14:textId="77777777" w:rsidR="00FB7307" w:rsidRPr="00C2724E" w:rsidRDefault="00FB7307" w:rsidP="00FB7307">
      <w:pPr>
        <w:spacing w:line="360" w:lineRule="auto"/>
        <w:ind w:firstLine="480"/>
        <w:jc w:val="center"/>
      </w:pPr>
      <w:r w:rsidRPr="00C2724E">
        <w:rPr>
          <w:noProof/>
        </w:rPr>
        <w:lastRenderedPageBreak/>
        <w:drawing>
          <wp:inline distT="0" distB="0" distL="0" distR="0" wp14:anchorId="30AFC30C" wp14:editId="61DA648C">
            <wp:extent cx="4133850" cy="429460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39147" cy="4300108"/>
                    </a:xfrm>
                    <a:prstGeom prst="rect">
                      <a:avLst/>
                    </a:prstGeom>
                    <a:noFill/>
                    <a:ln>
                      <a:noFill/>
                    </a:ln>
                  </pic:spPr>
                </pic:pic>
              </a:graphicData>
            </a:graphic>
          </wp:inline>
        </w:drawing>
      </w:r>
    </w:p>
    <w:p w14:paraId="04A7CEB4" w14:textId="77777777" w:rsidR="00FB7307" w:rsidRPr="00547BA7" w:rsidRDefault="00FB7307" w:rsidP="00B460B1">
      <w:pPr>
        <w:pStyle w:val="af"/>
        <w:spacing w:after="156"/>
      </w:pPr>
      <w:r w:rsidRPr="00547BA7">
        <w:rPr>
          <w:rFonts w:hint="eastAsia"/>
        </w:rPr>
        <w:t>图</w:t>
      </w:r>
      <w:r>
        <w:t>4</w:t>
      </w:r>
      <w:r w:rsidRPr="00547BA7">
        <w:t xml:space="preserve">-2 </w:t>
      </w:r>
      <w:r w:rsidRPr="00547BA7">
        <w:rPr>
          <w:rFonts w:hint="eastAsia"/>
        </w:rPr>
        <w:t>一致性哈希算法示意图</w:t>
      </w:r>
    </w:p>
    <w:p w14:paraId="34B17515" w14:textId="77777777" w:rsidR="00FB7307" w:rsidRPr="00B460B1" w:rsidRDefault="00FB7307" w:rsidP="00B460B1">
      <w:pPr>
        <w:pStyle w:val="3"/>
        <w:spacing w:before="156" w:after="156"/>
      </w:pPr>
      <w:bookmarkStart w:id="112" w:name="_Toc90629446"/>
      <w:bookmarkStart w:id="113" w:name="_Toc90636575"/>
      <w:r w:rsidRPr="00B460B1">
        <w:t>地址表</w:t>
      </w:r>
      <w:bookmarkEnd w:id="112"/>
      <w:bookmarkEnd w:id="113"/>
    </w:p>
    <w:p w14:paraId="16E5681E" w14:textId="70171C35" w:rsidR="00FB7307" w:rsidRPr="00E90167" w:rsidRDefault="00FB7307" w:rsidP="000B40A7">
      <w:pPr>
        <w:ind w:firstLine="480"/>
      </w:pPr>
      <w:r w:rsidRPr="00E90167">
        <w:t>在每</w:t>
      </w:r>
      <w:r w:rsidRPr="00E90167">
        <w:t>Cache</w:t>
      </w:r>
      <w:r w:rsidRPr="00E90167">
        <w:rPr>
          <w:rFonts w:hint="eastAsia"/>
        </w:rPr>
        <w:t>程序</w:t>
      </w:r>
      <w:r w:rsidRPr="00E90167">
        <w:t>中，为了能够在整个系统发生扩缩容行为时，被关停的缓存节点能够及时地根据一致性哈希算法计算每个键值对应当传向的节点地址，在每个缓存程序内设置了一个地址表。</w:t>
      </w:r>
    </w:p>
    <w:p w14:paraId="79D8174B" w14:textId="77777777" w:rsidR="00FB7307" w:rsidRPr="00E90167" w:rsidRDefault="00FB7307" w:rsidP="000B40A7">
      <w:pPr>
        <w:ind w:firstLine="480"/>
      </w:pPr>
      <w:r w:rsidRPr="00E90167">
        <w:t>该地址表的底层是一个</w:t>
      </w:r>
      <w:r w:rsidRPr="00E90167">
        <w:t>vector&lt;pair&lt;string,string&gt;&gt; ,</w:t>
      </w:r>
      <w:r w:rsidRPr="00E90167">
        <w:t>并支持查找、修改、删除、新增指定地址等方法。在每一次整个缓存系统中的缓存发生变动时，例如系统由控制端下达扩缩容命令，或是缓存节点发生意外故障时，每个缓存节点都将会根据控制端广播的指令更新地址表。具体的地址表更新规则如下：</w:t>
      </w:r>
    </w:p>
    <w:p w14:paraId="720294A0" w14:textId="2EB184BC" w:rsidR="00FB7307" w:rsidRPr="00E90167" w:rsidRDefault="00B460B1" w:rsidP="000B40A7">
      <w:pPr>
        <w:ind w:firstLine="480"/>
      </w:pPr>
      <w:r>
        <w:rPr>
          <w:rFonts w:hint="eastAsia"/>
        </w:rPr>
        <w:t>（</w:t>
      </w:r>
      <w:r w:rsidR="00FB7307" w:rsidRPr="00E90167">
        <w:t>1</w:t>
      </w:r>
      <w:r w:rsidR="00FB7307" w:rsidRPr="00E90167">
        <w:t>）系统扩容时，</w:t>
      </w:r>
      <w:r w:rsidR="00FB7307" w:rsidRPr="00E90167">
        <w:t>master</w:t>
      </w:r>
      <w:r w:rsidR="00FB7307" w:rsidRPr="00E90167">
        <w:t>广播新增节点的地址，所有缓存节点在地址表中新增该地址；</w:t>
      </w:r>
    </w:p>
    <w:p w14:paraId="680CAC0B" w14:textId="6B3DF723" w:rsidR="00FB7307" w:rsidRPr="00E90167" w:rsidRDefault="00B460B1" w:rsidP="000B40A7">
      <w:pPr>
        <w:ind w:firstLine="480"/>
      </w:pPr>
      <w:r>
        <w:rPr>
          <w:rFonts w:hint="eastAsia"/>
        </w:rPr>
        <w:t>（</w:t>
      </w:r>
      <w:r w:rsidR="00FB7307" w:rsidRPr="00E90167">
        <w:t>2</w:t>
      </w:r>
      <w:r w:rsidR="00FB7307" w:rsidRPr="00E90167">
        <w:t>）系统缩容时，</w:t>
      </w:r>
      <w:r w:rsidR="00FB7307" w:rsidRPr="00E90167">
        <w:t>master</w:t>
      </w:r>
      <w:r w:rsidR="00FB7307" w:rsidRPr="00E90167">
        <w:t>广播关停节点的地址，所有缓存节点在地址表中删除该地址；</w:t>
      </w:r>
    </w:p>
    <w:p w14:paraId="49310DD1" w14:textId="433EE78F" w:rsidR="00FB7307" w:rsidRPr="00E90167" w:rsidRDefault="00B460B1" w:rsidP="000B40A7">
      <w:pPr>
        <w:ind w:firstLine="480"/>
      </w:pPr>
      <w:r>
        <w:rPr>
          <w:rFonts w:hint="eastAsia"/>
        </w:rPr>
        <w:t>（</w:t>
      </w:r>
      <w:r w:rsidR="00FB7307" w:rsidRPr="00E90167">
        <w:t>3</w:t>
      </w:r>
      <w:r w:rsidR="00FB7307" w:rsidRPr="00E90167">
        <w:t>）缓存节点意外故障，</w:t>
      </w:r>
      <w:r w:rsidR="00FB7307" w:rsidRPr="00E90167">
        <w:t>master</w:t>
      </w:r>
      <w:r w:rsidR="00FB7307" w:rsidRPr="00E90167">
        <w:t>判断该节点意外关停时，广播故障节点及其备份节点的地址。所有缓存节点在地址表中将故障节点的地址替换为备份节点。如果该故障节点没有备份节点，则其他所有缓存节点在地址表中将删除该节点的地址。</w:t>
      </w:r>
    </w:p>
    <w:p w14:paraId="79EBF35F" w14:textId="1C1AC330" w:rsidR="00FB7307" w:rsidRPr="0012415E" w:rsidRDefault="0053069E" w:rsidP="00FB7307">
      <w:pPr>
        <w:spacing w:line="360" w:lineRule="auto"/>
        <w:ind w:firstLine="480"/>
      </w:pPr>
      <w:r>
        <w:rPr>
          <w:rFonts w:hint="eastAsia"/>
        </w:rPr>
        <w:t>（</w:t>
      </w:r>
      <w:r w:rsidR="00FB7307" w:rsidRPr="00E90167">
        <w:t>4</w:t>
      </w:r>
      <w:r w:rsidR="00FB7307" w:rsidRPr="00E90167">
        <w:t>）对于新加入的缓存节点，</w:t>
      </w:r>
      <w:r w:rsidR="00FB7307" w:rsidRPr="00E90167">
        <w:t>master</w:t>
      </w:r>
      <w:r w:rsidR="00FB7307" w:rsidRPr="00E90167">
        <w:t>将发送现有所有缓存节点的地址，该节点将会</w:t>
      </w:r>
      <w:r w:rsidR="00FB7307" w:rsidRPr="0012415E">
        <w:lastRenderedPageBreak/>
        <w:t>将这些地址写入自身内部的顶底指标，让缓存节点自身完成初始化。</w:t>
      </w:r>
    </w:p>
    <w:p w14:paraId="6BE48BA7" w14:textId="77777777" w:rsidR="00FB7307" w:rsidRPr="00446E18" w:rsidRDefault="00FB7307" w:rsidP="00446E18">
      <w:pPr>
        <w:pStyle w:val="2"/>
      </w:pPr>
      <w:bookmarkStart w:id="114" w:name="_Toc90629447"/>
      <w:bookmarkStart w:id="115" w:name="_Toc90636576"/>
      <w:r w:rsidRPr="00446E18">
        <w:t>程序功能</w:t>
      </w:r>
      <w:bookmarkEnd w:id="114"/>
      <w:bookmarkEnd w:id="115"/>
    </w:p>
    <w:p w14:paraId="39CE8785" w14:textId="77777777" w:rsidR="00FB7307" w:rsidRPr="00446E18" w:rsidRDefault="00FB7307" w:rsidP="00446E18">
      <w:pPr>
        <w:pStyle w:val="3"/>
        <w:spacing w:before="156" w:after="156"/>
      </w:pPr>
      <w:bookmarkStart w:id="116" w:name="_Toc90629448"/>
      <w:bookmarkStart w:id="117" w:name="_Toc90636577"/>
      <w:r w:rsidRPr="00446E18">
        <w:t>程序功能简介</w:t>
      </w:r>
      <w:bookmarkEnd w:id="116"/>
      <w:bookmarkEnd w:id="117"/>
    </w:p>
    <w:p w14:paraId="4331CAEA" w14:textId="05DD8E46" w:rsidR="00FB7307" w:rsidRPr="00E90167" w:rsidRDefault="00FB7307" w:rsidP="0012415E">
      <w:pPr>
        <w:ind w:firstLine="480"/>
      </w:pPr>
      <w:r w:rsidRPr="00E90167">
        <w:t>为了实现缓存系统的键值管理、键值查询功能，并且为了保证缓存系统的可靠性和灵活性，在缓存程序中实现了键值查询功能、扩容和缩容功能、容灾功能、心跳包发送功能。其中，键值查询功能用来处理来自客户端的请求，并根据客户端的请求更改缓存或查询缓存中的值。扩容和缩容功能用来根据控制端的请求，进行缓存的扩容和缩容中涉及到的数据传输工作。容灾功能实现了主缓存模块和备份模块之间的同步和通信功能。一旦主缓存意外失效，备份缓存将第一时间顶替主缓存的位置。</w:t>
      </w:r>
    </w:p>
    <w:p w14:paraId="6842456D" w14:textId="77777777" w:rsidR="00FB7307" w:rsidRPr="00E90167" w:rsidRDefault="00FB7307" w:rsidP="00446E18">
      <w:pPr>
        <w:pStyle w:val="3"/>
        <w:spacing w:before="156" w:after="156"/>
      </w:pPr>
      <w:bookmarkStart w:id="118" w:name="_Toc90629449"/>
      <w:bookmarkStart w:id="119" w:name="_Toc90636578"/>
      <w:r w:rsidRPr="00E90167">
        <w:t>键值查询功能</w:t>
      </w:r>
      <w:bookmarkEnd w:id="118"/>
      <w:bookmarkEnd w:id="119"/>
    </w:p>
    <w:p w14:paraId="516E5F4E" w14:textId="1FA7D871" w:rsidR="00FB7307" w:rsidRPr="00E90167" w:rsidRDefault="00FB7307" w:rsidP="0012415E">
      <w:pPr>
        <w:ind w:firstLine="480"/>
      </w:pPr>
      <w:r w:rsidRPr="00E90167">
        <w:t>程序的键值查询功能是由</w:t>
      </w:r>
      <w:r w:rsidRPr="00E90167">
        <w:t>LRU</w:t>
      </w:r>
      <w:r w:rsidRPr="00E90167">
        <w:t>模块提供的。对于</w:t>
      </w:r>
      <w:r w:rsidRPr="00E90167">
        <w:t>LRU</w:t>
      </w:r>
      <w:r w:rsidRPr="00E90167">
        <w:t>模块而言，它提供了两个方法，分别是</w:t>
      </w:r>
      <w:r w:rsidRPr="00E90167">
        <w:t>put(key, val),get(key),</w:t>
      </w:r>
      <w:r w:rsidRPr="00E90167">
        <w:t>分别对应着更改值和查询值的功能。当客户端发出请求后，会通过报文的形式通知给缓存端，缓存端则通过</w:t>
      </w:r>
      <w:r w:rsidRPr="00E90167">
        <w:t>IO</w:t>
      </w:r>
      <w:r w:rsidRPr="00E90167">
        <w:t>复用的方法将这些不同的客户端所发出的请求打包成一个一个任务，并传到线程池中。</w:t>
      </w:r>
    </w:p>
    <w:p w14:paraId="124B2515" w14:textId="77777777" w:rsidR="00FB7307" w:rsidRPr="00E90167" w:rsidRDefault="00FB7307" w:rsidP="0012415E">
      <w:pPr>
        <w:ind w:firstLine="480"/>
      </w:pPr>
      <w:r w:rsidRPr="00E90167">
        <w:t>C</w:t>
      </w:r>
      <w:r w:rsidRPr="00E90167">
        <w:rPr>
          <w:rFonts w:hint="eastAsia"/>
        </w:rPr>
        <w:t>lient</w:t>
      </w:r>
      <w:r w:rsidRPr="00E90167">
        <w:rPr>
          <w:rFonts w:hint="eastAsia"/>
        </w:rPr>
        <w:t>在</w:t>
      </w:r>
      <w:r w:rsidRPr="00E90167">
        <w:rPr>
          <w:rFonts w:hint="eastAsia"/>
        </w:rPr>
        <w:t>master</w:t>
      </w:r>
      <w:r w:rsidRPr="00E90167">
        <w:rPr>
          <w:rFonts w:hint="eastAsia"/>
        </w:rPr>
        <w:t>上请求</w:t>
      </w:r>
      <w:r w:rsidRPr="00E90167">
        <w:rPr>
          <w:rFonts w:hint="eastAsia"/>
        </w:rPr>
        <w:t>key</w:t>
      </w:r>
      <w:r w:rsidRPr="00E90167">
        <w:rPr>
          <w:rFonts w:hint="eastAsia"/>
        </w:rPr>
        <w:t>并获取其对应</w:t>
      </w:r>
      <w:r w:rsidRPr="00E90167">
        <w:rPr>
          <w:rFonts w:hint="eastAsia"/>
        </w:rPr>
        <w:t>cache</w:t>
      </w:r>
      <w:r w:rsidRPr="00E90167">
        <w:rPr>
          <w:rFonts w:hint="eastAsia"/>
        </w:rPr>
        <w:t>的地址成功，便会以读</w:t>
      </w:r>
      <w:r w:rsidRPr="00E90167">
        <w:rPr>
          <w:rFonts w:hint="eastAsia"/>
        </w:rPr>
        <w:t>/</w:t>
      </w:r>
      <w:r w:rsidRPr="00E90167">
        <w:rPr>
          <w:rFonts w:hint="eastAsia"/>
        </w:rPr>
        <w:t>写模式请求访问目标</w:t>
      </w:r>
      <w:r w:rsidRPr="00E90167">
        <w:rPr>
          <w:rFonts w:hint="eastAsia"/>
        </w:rPr>
        <w:t>cache</w:t>
      </w:r>
      <w:r w:rsidRPr="00E90167">
        <w:rPr>
          <w:rFonts w:hint="eastAsia"/>
        </w:rPr>
        <w:t>，</w:t>
      </w:r>
      <w:r w:rsidRPr="00E90167">
        <w:rPr>
          <w:rFonts w:hint="eastAsia"/>
        </w:rPr>
        <w:t>cache</w:t>
      </w:r>
      <w:r w:rsidRPr="00E90167">
        <w:rPr>
          <w:rFonts w:hint="eastAsia"/>
        </w:rPr>
        <w:t>会解析并识别其请求内容，并处理</w:t>
      </w:r>
      <w:r w:rsidRPr="00E90167">
        <w:rPr>
          <w:rFonts w:hint="eastAsia"/>
        </w:rPr>
        <w:t>client</w:t>
      </w:r>
      <w:r w:rsidRPr="00E90167">
        <w:rPr>
          <w:rFonts w:hint="eastAsia"/>
        </w:rPr>
        <w:t>需求。</w:t>
      </w:r>
      <w:r w:rsidRPr="00E90167">
        <w:rPr>
          <w:rFonts w:hint="eastAsia"/>
        </w:rPr>
        <w:t>cache</w:t>
      </w:r>
      <w:r w:rsidRPr="00E90167">
        <w:rPr>
          <w:rFonts w:hint="eastAsia"/>
        </w:rPr>
        <w:t>如何与多个</w:t>
      </w:r>
      <w:r w:rsidRPr="00E90167">
        <w:rPr>
          <w:rFonts w:hint="eastAsia"/>
        </w:rPr>
        <w:t>client</w:t>
      </w:r>
      <w:r w:rsidRPr="00E90167">
        <w:rPr>
          <w:rFonts w:hint="eastAsia"/>
        </w:rPr>
        <w:t>建立并保持通信等主要涉及通信部分请详见客户端</w:t>
      </w:r>
      <w:r w:rsidRPr="00E90167">
        <w:t>通信模块</w:t>
      </w:r>
      <w:r w:rsidRPr="00E90167">
        <w:rPr>
          <w:rFonts w:hint="eastAsia"/>
        </w:rPr>
        <w:t>。处理</w:t>
      </w:r>
      <w:r w:rsidRPr="00E90167">
        <w:rPr>
          <w:rFonts w:hint="eastAsia"/>
        </w:rPr>
        <w:t>client</w:t>
      </w:r>
      <w:r w:rsidRPr="00E90167">
        <w:rPr>
          <w:rFonts w:hint="eastAsia"/>
        </w:rPr>
        <w:t>需求则为本小节内容。</w:t>
      </w:r>
    </w:p>
    <w:p w14:paraId="67DA3FC3" w14:textId="77777777" w:rsidR="00FB7307" w:rsidRPr="00E90167" w:rsidRDefault="00FB7307" w:rsidP="0012415E">
      <w:pPr>
        <w:ind w:firstLine="480"/>
      </w:pPr>
      <w:r w:rsidRPr="00E90167">
        <w:rPr>
          <w:rFonts w:hint="eastAsia"/>
        </w:rPr>
        <w:t>程序的键值查询功能是由</w:t>
      </w:r>
      <w:r w:rsidRPr="00E90167">
        <w:rPr>
          <w:rFonts w:hint="eastAsia"/>
        </w:rPr>
        <w:t>L</w:t>
      </w:r>
      <w:r w:rsidRPr="00E90167">
        <w:t>RU</w:t>
      </w:r>
      <w:r w:rsidRPr="00E90167">
        <w:rPr>
          <w:rFonts w:hint="eastAsia"/>
        </w:rPr>
        <w:t>算法提供的。对于</w:t>
      </w:r>
      <w:r w:rsidRPr="00E90167">
        <w:rPr>
          <w:rFonts w:hint="eastAsia"/>
        </w:rPr>
        <w:t>L</w:t>
      </w:r>
      <w:r w:rsidRPr="00E90167">
        <w:t>RU</w:t>
      </w:r>
      <w:r w:rsidRPr="00E90167">
        <w:rPr>
          <w:rFonts w:hint="eastAsia"/>
        </w:rPr>
        <w:t>算法而言，它提供了两个方法，分别是</w:t>
      </w:r>
      <w:bookmarkStart w:id="120" w:name="OLE_LINK3"/>
      <w:bookmarkStart w:id="121" w:name="OLE_LINK4"/>
      <w:r w:rsidRPr="00E90167">
        <w:rPr>
          <w:rFonts w:hint="eastAsia"/>
        </w:rPr>
        <w:t>put</w:t>
      </w:r>
      <w:r w:rsidRPr="00E90167">
        <w:t>(key, val),get(key)</w:t>
      </w:r>
      <w:bookmarkEnd w:id="120"/>
      <w:bookmarkEnd w:id="121"/>
      <w:r w:rsidRPr="00E90167">
        <w:t>,</w:t>
      </w:r>
      <w:r w:rsidRPr="00E90167">
        <w:rPr>
          <w:rFonts w:hint="eastAsia"/>
        </w:rPr>
        <w:t>分别对应着更改值和查询值的功能。</w:t>
      </w:r>
      <w:r w:rsidRPr="00E90167">
        <w:t>当客户端发出请求后，会通过报文的形式通知给缓存端，缓存端则通过</w:t>
      </w:r>
      <w:r w:rsidRPr="00E90167">
        <w:t>IO</w:t>
      </w:r>
      <w:r w:rsidRPr="00E90167">
        <w:t>复用的方法将这些不同的客户端所发出的请求打包成一个一个任务，并传到线程池中。</w:t>
      </w:r>
    </w:p>
    <w:p w14:paraId="3ACD1154" w14:textId="77777777" w:rsidR="00FB7307" w:rsidRPr="00E90167" w:rsidRDefault="00FB7307" w:rsidP="0012415E">
      <w:pPr>
        <w:ind w:firstLine="480"/>
      </w:pPr>
      <w:r w:rsidRPr="00E90167">
        <w:rPr>
          <w:rFonts w:hint="eastAsia"/>
        </w:rPr>
        <w:t>具体实现则是“</w:t>
      </w:r>
      <w:r w:rsidRPr="00E90167">
        <w:t>LRU_handle_task</w:t>
      </w:r>
      <w:r w:rsidRPr="00E90167">
        <w:rPr>
          <w:rFonts w:hint="eastAsia"/>
        </w:rPr>
        <w:t>”函数先通过分割协议报文判断是读还是写，若带有</w:t>
      </w:r>
      <w:r w:rsidRPr="00E90167">
        <w:t>'#'</w:t>
      </w:r>
      <w:r w:rsidRPr="00E90167">
        <w:rPr>
          <w:rFonts w:hint="eastAsia"/>
        </w:rPr>
        <w:t>则为写，若无则为读，后通过</w:t>
      </w:r>
      <w:r w:rsidRPr="00E90167">
        <w:rPr>
          <w:rFonts w:hint="eastAsia"/>
        </w:rPr>
        <w:t>put</w:t>
      </w:r>
      <w:r w:rsidRPr="00E90167">
        <w:t>(key, val),get(key)</w:t>
      </w:r>
      <w:r w:rsidRPr="00E90167">
        <w:rPr>
          <w:rFonts w:hint="eastAsia"/>
        </w:rPr>
        <w:t>两种方法实现读和写，若键值已存在缓存链表中，则为成功读写；若键值不存在且为写入情况，则将键值写入链表中，否则返回</w:t>
      </w:r>
      <w:r w:rsidRPr="00E90167">
        <w:t>FAILED</w:t>
      </w:r>
      <w:r w:rsidRPr="00E90167">
        <w:rPr>
          <w:rFonts w:hint="eastAsia"/>
        </w:rPr>
        <w:t>，表示读取失败，返回格式为“</w:t>
      </w:r>
      <w:r w:rsidRPr="00E90167">
        <w:t>SUCCESS/FAILED#key#ip:port</w:t>
      </w:r>
      <w:r w:rsidRPr="00E90167">
        <w:rPr>
          <w:rFonts w:hint="eastAsia"/>
        </w:rPr>
        <w:t>”，如下表所示：</w:t>
      </w:r>
    </w:p>
    <w:p w14:paraId="78738A25" w14:textId="77777777" w:rsidR="00FB7307" w:rsidRPr="00547BA7" w:rsidRDefault="00FB7307" w:rsidP="00232B75">
      <w:pPr>
        <w:pStyle w:val="af"/>
        <w:spacing w:after="156"/>
      </w:pPr>
      <w:r w:rsidRPr="00547BA7">
        <w:rPr>
          <w:rFonts w:hint="eastAsia"/>
        </w:rPr>
        <w:t>表</w:t>
      </w:r>
      <w:r w:rsidRPr="00547BA7">
        <w:t>4</w:t>
      </w:r>
      <w:r w:rsidRPr="00547BA7">
        <w:rPr>
          <w:rFonts w:hint="eastAsia"/>
        </w:rPr>
        <w:t>-</w:t>
      </w:r>
      <w:r w:rsidRPr="00547BA7">
        <w:t>1</w:t>
      </w:r>
      <w:r w:rsidRPr="00547BA7">
        <w:rPr>
          <w:rFonts w:hint="eastAsia"/>
        </w:rPr>
        <w:t xml:space="preserve"> cache-client</w:t>
      </w:r>
      <w:r w:rsidRPr="00547BA7">
        <w:rPr>
          <w:rFonts w:hint="eastAsia"/>
        </w:rPr>
        <w:t>键值请求回复格式</w:t>
      </w:r>
    </w:p>
    <w:tbl>
      <w:tblPr>
        <w:tblStyle w:val="a4"/>
        <w:tblW w:w="5000" w:type="pct"/>
        <w:jc w:val="center"/>
        <w:tblBorders>
          <w:top w:val="single" w:sz="18" w:space="0" w:color="auto"/>
          <w:left w:val="none" w:sz="0" w:space="0" w:color="auto"/>
          <w:bottom w:val="single" w:sz="18" w:space="0" w:color="auto"/>
          <w:right w:val="none" w:sz="0" w:space="0" w:color="auto"/>
          <w:insideV w:val="none" w:sz="0" w:space="0" w:color="auto"/>
        </w:tblBorders>
        <w:tblLook w:val="04A0" w:firstRow="1" w:lastRow="0" w:firstColumn="1" w:lastColumn="0" w:noHBand="0" w:noVBand="1"/>
      </w:tblPr>
      <w:tblGrid>
        <w:gridCol w:w="3181"/>
        <w:gridCol w:w="2000"/>
        <w:gridCol w:w="3889"/>
      </w:tblGrid>
      <w:tr w:rsidR="00FB7307" w14:paraId="1409C921" w14:textId="77777777" w:rsidTr="004229A2">
        <w:trPr>
          <w:jc w:val="center"/>
        </w:trPr>
        <w:tc>
          <w:tcPr>
            <w:tcW w:w="1753" w:type="pct"/>
            <w:vAlign w:val="center"/>
          </w:tcPr>
          <w:p w14:paraId="038792D3" w14:textId="77777777" w:rsidR="00FB7307" w:rsidRPr="00446E18" w:rsidRDefault="00FB7307" w:rsidP="004229A2">
            <w:pPr>
              <w:spacing w:line="360" w:lineRule="auto"/>
              <w:ind w:firstLine="480"/>
              <w:jc w:val="center"/>
            </w:pPr>
            <w:r w:rsidRPr="00446E18">
              <w:t>SUCCESS/FAILED</w:t>
            </w:r>
          </w:p>
        </w:tc>
        <w:tc>
          <w:tcPr>
            <w:tcW w:w="1102" w:type="pct"/>
            <w:vAlign w:val="center"/>
          </w:tcPr>
          <w:p w14:paraId="031852FE" w14:textId="77777777" w:rsidR="00FB7307" w:rsidRPr="00446E18" w:rsidRDefault="00FB7307" w:rsidP="004229A2">
            <w:pPr>
              <w:spacing w:line="360" w:lineRule="auto"/>
              <w:ind w:firstLine="480"/>
              <w:jc w:val="center"/>
            </w:pPr>
            <w:r w:rsidRPr="00446E18">
              <w:t>key</w:t>
            </w:r>
          </w:p>
        </w:tc>
        <w:tc>
          <w:tcPr>
            <w:tcW w:w="2144" w:type="pct"/>
            <w:vAlign w:val="center"/>
          </w:tcPr>
          <w:p w14:paraId="57347F70" w14:textId="77777777" w:rsidR="00FB7307" w:rsidRPr="00446E18" w:rsidRDefault="00FB7307" w:rsidP="004229A2">
            <w:pPr>
              <w:spacing w:line="360" w:lineRule="auto"/>
              <w:ind w:firstLine="480"/>
              <w:jc w:val="center"/>
            </w:pPr>
            <w:r w:rsidRPr="00446E18">
              <w:t>ip:port</w:t>
            </w:r>
          </w:p>
        </w:tc>
      </w:tr>
      <w:tr w:rsidR="00FB7307" w:rsidRPr="00C2724E" w14:paraId="39D472F3" w14:textId="77777777" w:rsidTr="004229A2">
        <w:trPr>
          <w:trHeight w:val="1371"/>
          <w:jc w:val="center"/>
        </w:trPr>
        <w:tc>
          <w:tcPr>
            <w:tcW w:w="1753" w:type="pct"/>
            <w:vAlign w:val="center"/>
          </w:tcPr>
          <w:p w14:paraId="5675AE82" w14:textId="77777777" w:rsidR="00FB7307" w:rsidRPr="00446E18" w:rsidRDefault="00FB7307" w:rsidP="004229A2">
            <w:pPr>
              <w:spacing w:line="360" w:lineRule="auto"/>
              <w:ind w:firstLine="480"/>
              <w:jc w:val="center"/>
            </w:pPr>
            <w:r w:rsidRPr="00446E18">
              <w:t>请求状态，成功为</w:t>
            </w:r>
            <w:r w:rsidRPr="00446E18">
              <w:t>SUCCESS</w:t>
            </w:r>
            <w:r w:rsidRPr="00446E18">
              <w:t>，失败为</w:t>
            </w:r>
            <w:bookmarkStart w:id="122" w:name="OLE_LINK5"/>
            <w:bookmarkStart w:id="123" w:name="OLE_LINK6"/>
            <w:r w:rsidRPr="00446E18">
              <w:t>FAILED</w:t>
            </w:r>
            <w:bookmarkEnd w:id="122"/>
            <w:bookmarkEnd w:id="123"/>
          </w:p>
        </w:tc>
        <w:tc>
          <w:tcPr>
            <w:tcW w:w="1102" w:type="pct"/>
            <w:vAlign w:val="center"/>
          </w:tcPr>
          <w:p w14:paraId="7BB4A1EA" w14:textId="77777777" w:rsidR="00FB7307" w:rsidRPr="00446E18" w:rsidRDefault="00FB7307" w:rsidP="004229A2">
            <w:pPr>
              <w:spacing w:line="360" w:lineRule="auto"/>
              <w:ind w:firstLine="480"/>
              <w:jc w:val="center"/>
            </w:pPr>
            <w:r w:rsidRPr="00446E18">
              <w:t>请求键</w:t>
            </w:r>
          </w:p>
        </w:tc>
        <w:tc>
          <w:tcPr>
            <w:tcW w:w="2144" w:type="pct"/>
            <w:vAlign w:val="center"/>
          </w:tcPr>
          <w:p w14:paraId="5BB49567" w14:textId="77777777" w:rsidR="00FB7307" w:rsidRPr="00446E18" w:rsidRDefault="00FB7307" w:rsidP="004229A2">
            <w:pPr>
              <w:spacing w:line="360" w:lineRule="auto"/>
              <w:ind w:firstLine="480"/>
              <w:jc w:val="center"/>
            </w:pPr>
            <w:r w:rsidRPr="00446E18">
              <w:t>请求</w:t>
            </w:r>
            <w:r w:rsidRPr="00446E18">
              <w:t>Cache</w:t>
            </w:r>
            <w:r w:rsidRPr="00446E18">
              <w:t>的</w:t>
            </w:r>
            <w:r w:rsidRPr="00446E18">
              <w:t>ip</w:t>
            </w:r>
            <w:r w:rsidRPr="00446E18">
              <w:t>与端口</w:t>
            </w:r>
          </w:p>
        </w:tc>
      </w:tr>
    </w:tbl>
    <w:p w14:paraId="1934B004" w14:textId="77777777" w:rsidR="00FB7307" w:rsidRPr="00E90167" w:rsidRDefault="00FB7307" w:rsidP="00446E18">
      <w:pPr>
        <w:pStyle w:val="3"/>
        <w:spacing w:before="156" w:after="156"/>
      </w:pPr>
      <w:bookmarkStart w:id="124" w:name="_Toc90629450"/>
      <w:bookmarkStart w:id="125" w:name="_Toc90636579"/>
      <w:r w:rsidRPr="00E90167">
        <w:t>扩容和缩容功能</w:t>
      </w:r>
      <w:bookmarkEnd w:id="124"/>
      <w:bookmarkEnd w:id="125"/>
    </w:p>
    <w:p w14:paraId="1551366A" w14:textId="052725B2" w:rsidR="00FB7307" w:rsidRPr="00E90167" w:rsidRDefault="00FB7307" w:rsidP="0012415E">
      <w:pPr>
        <w:ind w:firstLine="480"/>
      </w:pPr>
      <w:r w:rsidRPr="00E90167">
        <w:lastRenderedPageBreak/>
        <w:t>缓存中的扩容和缩容功能主要是依靠缓存间的通信模块和一致性哈希模块实现的。当控制端发出扩容命令时，只需要将新增的缓存节点加入自身的地址表中即可，反之，控制端发出缩容命令时，则需要指定一个节点进行数据转移和关停。此时，则需要分配该节点所掌握的所有键值对。</w:t>
      </w:r>
    </w:p>
    <w:p w14:paraId="67A13362" w14:textId="49DDCB72" w:rsidR="00FB7307" w:rsidRPr="00E90167" w:rsidRDefault="00FB7307" w:rsidP="0012415E">
      <w:pPr>
        <w:ind w:firstLine="480"/>
      </w:pPr>
      <w:r w:rsidRPr="00E90167">
        <w:t>在程序中，采用了一致性哈希算法实现了键值对的分配。在节点收到关停命令时，节点将会利用一致性哈希算法，根据自身的地址表，为每个键值对分配一个地址，并将该键值对发送到对应的缓存中去。此时，节点完成了数据的转移，并顺利关停。</w:t>
      </w:r>
    </w:p>
    <w:p w14:paraId="2E3D1D41" w14:textId="5CD2AD94" w:rsidR="00FB7307" w:rsidRPr="00E90167" w:rsidRDefault="00FB7307" w:rsidP="0012415E">
      <w:pPr>
        <w:ind w:firstLine="480"/>
      </w:pPr>
      <w:r w:rsidRPr="00E90167">
        <w:t>对于该节点的备份节点而言，当控制端向主节点发送关停命令时，也会向所有缓存节点广播将亡节点的地址。此时，备份节点将会将该地址与自己的主节点的地址进行比较，如果二者一致，则意味着该备份节点也将会被关停。</w:t>
      </w:r>
      <w:r w:rsidRPr="00E90167">
        <w:rPr>
          <w:rFonts w:hint="eastAsia"/>
        </w:rPr>
        <w:t>执行扩、缩容命令时的时序图如图</w:t>
      </w:r>
      <w:r w:rsidRPr="00E90167">
        <w:t>4-3</w:t>
      </w:r>
      <w:r w:rsidRPr="00E90167">
        <w:rPr>
          <w:rFonts w:hint="eastAsia"/>
        </w:rPr>
        <w:t>所示。</w:t>
      </w:r>
    </w:p>
    <w:p w14:paraId="79981A9B" w14:textId="77777777" w:rsidR="00FB7307" w:rsidRPr="00C2724E" w:rsidRDefault="00F675F3" w:rsidP="00FB7307">
      <w:pPr>
        <w:spacing w:line="360" w:lineRule="auto"/>
        <w:ind w:firstLine="480"/>
        <w:jc w:val="center"/>
      </w:pPr>
      <w:r w:rsidRPr="00C2724E">
        <w:rPr>
          <w:noProof/>
        </w:rPr>
        <w:object w:dxaOrig="5940" w:dyaOrig="4335" w14:anchorId="4DE1A5BC">
          <v:shape id="_x0000_i1030" type="#_x0000_t75" alt="" style="width:297.35pt;height:216.65pt;mso-width-percent:0;mso-height-percent:0;mso-width-percent:0;mso-height-percent:0" o:ole="">
            <v:imagedata r:id="rId35" o:title=""/>
          </v:shape>
          <o:OLEObject Type="Embed" ProgID="Visio.Drawing.15" ShapeID="_x0000_i1030" DrawAspect="Content" ObjectID="_1701254371" r:id="rId36"/>
        </w:object>
      </w:r>
    </w:p>
    <w:p w14:paraId="5B419DE6" w14:textId="77777777" w:rsidR="00FB7307" w:rsidRPr="00C2724E" w:rsidRDefault="00FB7307" w:rsidP="0010004F">
      <w:pPr>
        <w:pStyle w:val="af"/>
        <w:spacing w:after="156"/>
      </w:pPr>
      <w:r w:rsidRPr="00C2724E">
        <w:rPr>
          <w:rFonts w:hint="eastAsia"/>
        </w:rPr>
        <w:t>（</w:t>
      </w:r>
      <w:r w:rsidRPr="00C2724E">
        <w:rPr>
          <w:rFonts w:hint="eastAsia"/>
        </w:rPr>
        <w:t>a</w:t>
      </w:r>
      <w:r w:rsidRPr="00C2724E">
        <w:rPr>
          <w:rFonts w:hint="eastAsia"/>
        </w:rPr>
        <w:t>）执行扩容命令</w:t>
      </w:r>
    </w:p>
    <w:p w14:paraId="7F53687A" w14:textId="77777777" w:rsidR="00FB7307" w:rsidRPr="00C2724E" w:rsidRDefault="00F675F3" w:rsidP="00FB7307">
      <w:pPr>
        <w:spacing w:line="360" w:lineRule="auto"/>
        <w:ind w:firstLine="480"/>
      </w:pPr>
      <w:r w:rsidRPr="00C2724E">
        <w:rPr>
          <w:noProof/>
        </w:rPr>
        <w:object w:dxaOrig="8641" w:dyaOrig="6796" w14:anchorId="343F0B9B">
          <v:shape id="_x0000_i1031" type="#_x0000_t75" alt="" style="width:415.35pt;height:326.65pt;mso-width-percent:0;mso-height-percent:0;mso-width-percent:0;mso-height-percent:0" o:ole="">
            <v:imagedata r:id="rId37" o:title=""/>
          </v:shape>
          <o:OLEObject Type="Embed" ProgID="Visio.Drawing.15" ShapeID="_x0000_i1031" DrawAspect="Content" ObjectID="_1701254372" r:id="rId38"/>
        </w:object>
      </w:r>
    </w:p>
    <w:p w14:paraId="3DDC0E0D" w14:textId="77777777" w:rsidR="00FB7307" w:rsidRPr="00C2724E" w:rsidRDefault="00FB7307" w:rsidP="0010004F">
      <w:pPr>
        <w:pStyle w:val="af"/>
        <w:spacing w:after="156"/>
      </w:pPr>
      <w:r w:rsidRPr="00C2724E">
        <w:rPr>
          <w:rFonts w:hint="eastAsia"/>
          <w:sz w:val="24"/>
        </w:rPr>
        <w:t>（</w:t>
      </w:r>
      <w:r w:rsidRPr="00C2724E">
        <w:rPr>
          <w:rFonts w:hint="eastAsia"/>
        </w:rPr>
        <w:t>b</w:t>
      </w:r>
      <w:r w:rsidRPr="00C2724E">
        <w:rPr>
          <w:rFonts w:hint="eastAsia"/>
        </w:rPr>
        <w:t>）执行缩容命令</w:t>
      </w:r>
    </w:p>
    <w:p w14:paraId="3E13DAC5" w14:textId="77777777" w:rsidR="00FB7307" w:rsidRPr="00C2724E" w:rsidRDefault="00FB7307" w:rsidP="0010004F">
      <w:pPr>
        <w:pStyle w:val="af"/>
        <w:spacing w:after="156"/>
      </w:pPr>
      <w:r w:rsidRPr="00C2724E">
        <w:t>图</w:t>
      </w:r>
      <w:r>
        <w:t>4</w:t>
      </w:r>
      <w:r w:rsidRPr="00C2724E">
        <w:t>-3</w:t>
      </w:r>
      <w:r w:rsidRPr="00C2724E">
        <w:rPr>
          <w:rFonts w:hint="eastAsia"/>
        </w:rPr>
        <w:t>执行扩、缩容</w:t>
      </w:r>
      <w:r w:rsidRPr="00C2724E">
        <w:t>时的通信时序图</w:t>
      </w:r>
    </w:p>
    <w:p w14:paraId="1ABC8D70" w14:textId="77777777" w:rsidR="00FB7307" w:rsidRPr="0096302C" w:rsidRDefault="00FB7307" w:rsidP="0096302C">
      <w:pPr>
        <w:pStyle w:val="3"/>
        <w:spacing w:before="156" w:after="156"/>
      </w:pPr>
      <w:bookmarkStart w:id="126" w:name="_Toc90629451"/>
      <w:bookmarkStart w:id="127" w:name="_Toc90636580"/>
      <w:r w:rsidRPr="0096302C">
        <w:rPr>
          <w:rFonts w:hint="eastAsia"/>
        </w:rPr>
        <w:t>心跳功能</w:t>
      </w:r>
      <w:bookmarkEnd w:id="126"/>
      <w:bookmarkEnd w:id="127"/>
    </w:p>
    <w:p w14:paraId="4E8ABB4F" w14:textId="77777777" w:rsidR="00FB7307" w:rsidRPr="00E90167" w:rsidRDefault="00FB7307" w:rsidP="0012415E">
      <w:pPr>
        <w:ind w:firstLine="480"/>
      </w:pPr>
      <w:r w:rsidRPr="00E90167">
        <w:rPr>
          <w:rFonts w:hint="eastAsia"/>
        </w:rPr>
        <w:t>在长连接下，有可能很长一段时间都没有数据往来，在这个时候，就需要心跳包来维持长连接，保活。每个</w:t>
      </w:r>
      <w:r w:rsidRPr="00E90167">
        <w:rPr>
          <w:rFonts w:hint="eastAsia"/>
        </w:rPr>
        <w:t>cache</w:t>
      </w:r>
      <w:r w:rsidRPr="00E90167">
        <w:rPr>
          <w:rFonts w:hint="eastAsia"/>
        </w:rPr>
        <w:t>会隔一段时间发送一个心跳包给</w:t>
      </w:r>
      <w:r w:rsidRPr="00E90167">
        <w:t>M</w:t>
      </w:r>
      <w:r w:rsidRPr="00E90167">
        <w:rPr>
          <w:rFonts w:hint="eastAsia"/>
        </w:rPr>
        <w:t>aster</w:t>
      </w:r>
      <w:r w:rsidRPr="00E90167">
        <w:rPr>
          <w:rFonts w:hint="eastAsia"/>
        </w:rPr>
        <w:t>，</w:t>
      </w:r>
      <w:r w:rsidRPr="00E90167">
        <w:t>M</w:t>
      </w:r>
      <w:r w:rsidRPr="00E90167">
        <w:rPr>
          <w:rFonts w:hint="eastAsia"/>
        </w:rPr>
        <w:t>aster</w:t>
      </w:r>
      <w:r w:rsidRPr="00E90167">
        <w:rPr>
          <w:rFonts w:hint="eastAsia"/>
        </w:rPr>
        <w:t>收到后回复接受成功与否的信息，如果</w:t>
      </w:r>
      <w:r w:rsidRPr="00E90167">
        <w:t>M</w:t>
      </w:r>
      <w:r w:rsidRPr="00E90167">
        <w:rPr>
          <w:rFonts w:hint="eastAsia"/>
        </w:rPr>
        <w:t>aster</w:t>
      </w:r>
      <w:r w:rsidRPr="00E90167">
        <w:rPr>
          <w:rFonts w:hint="eastAsia"/>
        </w:rPr>
        <w:t>几分钟内没有收到</w:t>
      </w:r>
      <w:r w:rsidRPr="00E90167">
        <w:rPr>
          <w:rFonts w:hint="eastAsia"/>
        </w:rPr>
        <w:t>cache</w:t>
      </w:r>
      <w:r w:rsidRPr="00E90167">
        <w:rPr>
          <w:rFonts w:hint="eastAsia"/>
        </w:rPr>
        <w:t>信息则视</w:t>
      </w:r>
      <w:r w:rsidRPr="00E90167">
        <w:rPr>
          <w:rFonts w:hint="eastAsia"/>
        </w:rPr>
        <w:t>cache</w:t>
      </w:r>
      <w:r w:rsidRPr="00E90167">
        <w:rPr>
          <w:rFonts w:hint="eastAsia"/>
        </w:rPr>
        <w:t>断开。</w:t>
      </w:r>
      <w:r w:rsidRPr="00E90167">
        <w:rPr>
          <w:rFonts w:hint="eastAsia"/>
        </w:rPr>
        <w:t>cache</w:t>
      </w:r>
      <w:r w:rsidRPr="00E90167">
        <w:rPr>
          <w:rFonts w:hint="eastAsia"/>
        </w:rPr>
        <w:t>会定时向</w:t>
      </w:r>
      <w:r w:rsidRPr="00E90167">
        <w:rPr>
          <w:rFonts w:hint="eastAsia"/>
        </w:rPr>
        <w:t>master</w:t>
      </w:r>
      <w:r w:rsidRPr="00E90167">
        <w:rPr>
          <w:rFonts w:hint="eastAsia"/>
        </w:rPr>
        <w:t>上传心跳包，格式为</w:t>
      </w:r>
    </w:p>
    <w:p w14:paraId="3B409353" w14:textId="77777777" w:rsidR="00FB7307" w:rsidRPr="00E90167" w:rsidRDefault="00FB7307" w:rsidP="0012415E">
      <w:pPr>
        <w:ind w:firstLine="480"/>
      </w:pPr>
      <w:r w:rsidRPr="00E90167">
        <w:rPr>
          <w:rFonts w:hint="eastAsia"/>
        </w:rPr>
        <w:t>“</w:t>
      </w:r>
      <w:r w:rsidRPr="00E90167">
        <w:t>x#local_IP#local_port_for_client#local_port_for_cache#P/R</w:t>
      </w:r>
      <w:r w:rsidRPr="00E90167">
        <w:rPr>
          <w:rFonts w:hint="eastAsia"/>
        </w:rPr>
        <w:t>”，用</w:t>
      </w:r>
      <w:r w:rsidRPr="00E90167">
        <w:rPr>
          <w:rFonts w:hint="eastAsia"/>
        </w:rPr>
        <w:t>#</w:t>
      </w:r>
      <w:r w:rsidRPr="00E90167">
        <w:rPr>
          <w:rFonts w:hint="eastAsia"/>
        </w:rPr>
        <w:t>分割信息，如下表所示</w:t>
      </w:r>
    </w:p>
    <w:p w14:paraId="3760B7E3" w14:textId="77777777" w:rsidR="00FB7307" w:rsidRPr="00547BA7" w:rsidRDefault="00FB7307" w:rsidP="00C51D82">
      <w:pPr>
        <w:pStyle w:val="af"/>
        <w:spacing w:after="156"/>
      </w:pPr>
      <w:r w:rsidRPr="00547BA7">
        <w:rPr>
          <w:rFonts w:hint="eastAsia"/>
        </w:rPr>
        <w:t>表</w:t>
      </w:r>
      <w:r w:rsidRPr="00547BA7">
        <w:t>4</w:t>
      </w:r>
      <w:r w:rsidRPr="00547BA7">
        <w:rPr>
          <w:rFonts w:hint="eastAsia"/>
        </w:rPr>
        <w:t>-</w:t>
      </w:r>
      <w:r w:rsidRPr="00547BA7">
        <w:t>2</w:t>
      </w:r>
      <w:r w:rsidRPr="00547BA7">
        <w:rPr>
          <w:rFonts w:hint="eastAsia"/>
        </w:rPr>
        <w:t xml:space="preserve"> cache-master</w:t>
      </w:r>
      <w:r w:rsidRPr="00547BA7">
        <w:rPr>
          <w:rFonts w:hint="eastAsia"/>
        </w:rPr>
        <w:t>心跳包通信格式</w:t>
      </w:r>
    </w:p>
    <w:tbl>
      <w:tblPr>
        <w:tblStyle w:val="a4"/>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416"/>
        <w:gridCol w:w="1350"/>
        <w:gridCol w:w="2361"/>
        <w:gridCol w:w="2772"/>
        <w:gridCol w:w="1016"/>
      </w:tblGrid>
      <w:tr w:rsidR="00DE4D02" w:rsidRPr="006519D8" w14:paraId="5065A335" w14:textId="77777777" w:rsidTr="000E2FBA">
        <w:trPr>
          <w:trHeight w:val="606"/>
          <w:jc w:val="center"/>
        </w:trPr>
        <w:tc>
          <w:tcPr>
            <w:tcW w:w="0" w:type="auto"/>
            <w:tcBorders>
              <w:top w:val="single" w:sz="18" w:space="0" w:color="auto"/>
              <w:bottom w:val="single" w:sz="4" w:space="0" w:color="auto"/>
            </w:tcBorders>
            <w:vAlign w:val="center"/>
          </w:tcPr>
          <w:p w14:paraId="147B460D" w14:textId="77777777" w:rsidR="00FB7307" w:rsidRPr="006519D8" w:rsidRDefault="00FB7307" w:rsidP="004F0A18">
            <w:pPr>
              <w:spacing w:line="360" w:lineRule="auto"/>
              <w:ind w:firstLine="400"/>
              <w:rPr>
                <w:sz w:val="20"/>
                <w:szCs w:val="18"/>
              </w:rPr>
            </w:pPr>
            <w:r w:rsidRPr="006519D8">
              <w:rPr>
                <w:color w:val="24292F"/>
                <w:sz w:val="20"/>
                <w:szCs w:val="18"/>
                <w:shd w:val="clear" w:color="auto" w:fill="FFFFFF"/>
              </w:rPr>
              <w:t>x</w:t>
            </w:r>
          </w:p>
        </w:tc>
        <w:tc>
          <w:tcPr>
            <w:tcW w:w="0" w:type="auto"/>
            <w:tcBorders>
              <w:top w:val="single" w:sz="18" w:space="0" w:color="auto"/>
              <w:bottom w:val="single" w:sz="4" w:space="0" w:color="auto"/>
            </w:tcBorders>
            <w:vAlign w:val="center"/>
          </w:tcPr>
          <w:p w14:paraId="583B183E" w14:textId="77777777" w:rsidR="00FB7307" w:rsidRPr="006519D8" w:rsidRDefault="00FB7307" w:rsidP="004F0A18">
            <w:pPr>
              <w:spacing w:line="360" w:lineRule="auto"/>
              <w:ind w:firstLine="400"/>
              <w:rPr>
                <w:sz w:val="20"/>
                <w:szCs w:val="18"/>
              </w:rPr>
            </w:pPr>
            <w:r w:rsidRPr="006519D8">
              <w:rPr>
                <w:color w:val="24292F"/>
                <w:sz w:val="20"/>
                <w:szCs w:val="18"/>
                <w:shd w:val="clear" w:color="auto" w:fill="FFFFFF"/>
              </w:rPr>
              <w:t>Local_IP</w:t>
            </w:r>
          </w:p>
        </w:tc>
        <w:tc>
          <w:tcPr>
            <w:tcW w:w="0" w:type="auto"/>
            <w:tcBorders>
              <w:top w:val="single" w:sz="18" w:space="0" w:color="auto"/>
              <w:bottom w:val="single" w:sz="4" w:space="0" w:color="auto"/>
            </w:tcBorders>
            <w:vAlign w:val="center"/>
          </w:tcPr>
          <w:p w14:paraId="6E1DF337" w14:textId="77777777" w:rsidR="00FB7307" w:rsidRPr="006519D8" w:rsidRDefault="00FB7307" w:rsidP="004F0A18">
            <w:pPr>
              <w:spacing w:line="360" w:lineRule="auto"/>
              <w:ind w:firstLine="400"/>
              <w:rPr>
                <w:sz w:val="20"/>
                <w:szCs w:val="18"/>
              </w:rPr>
            </w:pPr>
            <w:r w:rsidRPr="006519D8">
              <w:rPr>
                <w:color w:val="24292F"/>
                <w:sz w:val="20"/>
                <w:szCs w:val="18"/>
                <w:shd w:val="clear" w:color="auto" w:fill="FFFFFF"/>
              </w:rPr>
              <w:t>local_port_for_client</w:t>
            </w:r>
          </w:p>
        </w:tc>
        <w:tc>
          <w:tcPr>
            <w:tcW w:w="0" w:type="auto"/>
            <w:tcBorders>
              <w:top w:val="single" w:sz="18" w:space="0" w:color="auto"/>
              <w:bottom w:val="single" w:sz="4" w:space="0" w:color="auto"/>
            </w:tcBorders>
            <w:vAlign w:val="center"/>
          </w:tcPr>
          <w:p w14:paraId="0E086604" w14:textId="77777777" w:rsidR="00FB7307" w:rsidRPr="006519D8" w:rsidRDefault="00FB7307" w:rsidP="004F0A18">
            <w:pPr>
              <w:spacing w:line="360" w:lineRule="auto"/>
              <w:ind w:firstLine="400"/>
              <w:rPr>
                <w:sz w:val="20"/>
                <w:szCs w:val="18"/>
              </w:rPr>
            </w:pPr>
            <w:r w:rsidRPr="006519D8">
              <w:rPr>
                <w:color w:val="24292F"/>
                <w:sz w:val="20"/>
                <w:szCs w:val="18"/>
                <w:shd w:val="clear" w:color="auto" w:fill="FFFFFF"/>
              </w:rPr>
              <w:t>local_port_</w:t>
            </w:r>
          </w:p>
          <w:p w14:paraId="733E639E" w14:textId="77777777" w:rsidR="00FB7307" w:rsidRPr="006519D8" w:rsidRDefault="00FB7307" w:rsidP="004F0A18">
            <w:pPr>
              <w:spacing w:line="360" w:lineRule="auto"/>
              <w:ind w:firstLine="400"/>
              <w:rPr>
                <w:sz w:val="20"/>
                <w:szCs w:val="18"/>
              </w:rPr>
            </w:pPr>
            <w:r w:rsidRPr="006519D8">
              <w:rPr>
                <w:color w:val="24292F"/>
                <w:sz w:val="20"/>
                <w:szCs w:val="18"/>
                <w:shd w:val="clear" w:color="auto" w:fill="FFFFFF"/>
              </w:rPr>
              <w:t>for_cache</w:t>
            </w:r>
          </w:p>
        </w:tc>
        <w:tc>
          <w:tcPr>
            <w:tcW w:w="0" w:type="auto"/>
            <w:tcBorders>
              <w:top w:val="single" w:sz="18" w:space="0" w:color="auto"/>
              <w:bottom w:val="single" w:sz="4" w:space="0" w:color="auto"/>
            </w:tcBorders>
            <w:vAlign w:val="center"/>
          </w:tcPr>
          <w:p w14:paraId="3B809F22" w14:textId="77777777" w:rsidR="00FB7307" w:rsidRPr="006519D8" w:rsidRDefault="00FB7307" w:rsidP="004F0A18">
            <w:pPr>
              <w:spacing w:line="360" w:lineRule="auto"/>
              <w:ind w:firstLineChars="0" w:firstLine="0"/>
              <w:rPr>
                <w:sz w:val="20"/>
                <w:szCs w:val="18"/>
              </w:rPr>
            </w:pPr>
            <w:r w:rsidRPr="006519D8">
              <w:rPr>
                <w:color w:val="24292F"/>
                <w:sz w:val="20"/>
                <w:szCs w:val="18"/>
                <w:shd w:val="clear" w:color="auto" w:fill="FFFFFF"/>
              </w:rPr>
              <w:t>P/R</w:t>
            </w:r>
          </w:p>
        </w:tc>
      </w:tr>
      <w:tr w:rsidR="00DE4D02" w:rsidRPr="006519D8" w14:paraId="73FA64F5" w14:textId="77777777" w:rsidTr="000E2FBA">
        <w:trPr>
          <w:trHeight w:val="694"/>
          <w:jc w:val="center"/>
        </w:trPr>
        <w:tc>
          <w:tcPr>
            <w:tcW w:w="0" w:type="auto"/>
            <w:tcBorders>
              <w:top w:val="single" w:sz="4" w:space="0" w:color="auto"/>
            </w:tcBorders>
            <w:vAlign w:val="center"/>
          </w:tcPr>
          <w:p w14:paraId="66330982" w14:textId="77777777" w:rsidR="00FB7307" w:rsidRPr="006519D8" w:rsidRDefault="00FB7307" w:rsidP="004F0A18">
            <w:pPr>
              <w:spacing w:line="360" w:lineRule="auto"/>
              <w:ind w:firstLineChars="0" w:firstLine="0"/>
              <w:rPr>
                <w:sz w:val="20"/>
                <w:szCs w:val="18"/>
              </w:rPr>
            </w:pPr>
            <w:r w:rsidRPr="006519D8">
              <w:rPr>
                <w:sz w:val="20"/>
                <w:szCs w:val="18"/>
              </w:rPr>
              <w:t>心跳包识别符</w:t>
            </w:r>
          </w:p>
        </w:tc>
        <w:tc>
          <w:tcPr>
            <w:tcW w:w="0" w:type="auto"/>
            <w:tcBorders>
              <w:top w:val="single" w:sz="4" w:space="0" w:color="auto"/>
            </w:tcBorders>
            <w:vAlign w:val="center"/>
          </w:tcPr>
          <w:p w14:paraId="4F00B796" w14:textId="77777777" w:rsidR="00FB7307" w:rsidRPr="006519D8" w:rsidRDefault="00FB7307" w:rsidP="004F0A18">
            <w:pPr>
              <w:spacing w:line="360" w:lineRule="auto"/>
              <w:ind w:firstLine="400"/>
              <w:rPr>
                <w:sz w:val="20"/>
                <w:szCs w:val="18"/>
              </w:rPr>
            </w:pPr>
            <w:r w:rsidRPr="006519D8">
              <w:rPr>
                <w:sz w:val="20"/>
                <w:szCs w:val="18"/>
              </w:rPr>
              <w:t>本地</w:t>
            </w:r>
            <w:r w:rsidRPr="006519D8">
              <w:rPr>
                <w:sz w:val="20"/>
                <w:szCs w:val="18"/>
              </w:rPr>
              <w:t>IP</w:t>
            </w:r>
          </w:p>
        </w:tc>
        <w:tc>
          <w:tcPr>
            <w:tcW w:w="0" w:type="auto"/>
            <w:tcBorders>
              <w:top w:val="single" w:sz="4" w:space="0" w:color="auto"/>
            </w:tcBorders>
            <w:vAlign w:val="center"/>
          </w:tcPr>
          <w:p w14:paraId="698FDCE4" w14:textId="77777777" w:rsidR="00FB7307" w:rsidRPr="006519D8" w:rsidRDefault="00FB7307" w:rsidP="006519D8">
            <w:pPr>
              <w:spacing w:line="360" w:lineRule="auto"/>
              <w:ind w:firstLineChars="0" w:firstLine="0"/>
              <w:rPr>
                <w:sz w:val="20"/>
                <w:szCs w:val="18"/>
              </w:rPr>
            </w:pPr>
            <w:r w:rsidRPr="006519D8">
              <w:rPr>
                <w:sz w:val="20"/>
                <w:szCs w:val="18"/>
              </w:rPr>
              <w:t>为</w:t>
            </w:r>
            <w:r w:rsidRPr="006519D8">
              <w:rPr>
                <w:sz w:val="20"/>
                <w:szCs w:val="18"/>
              </w:rPr>
              <w:t>client</w:t>
            </w:r>
            <w:r w:rsidRPr="006519D8">
              <w:rPr>
                <w:sz w:val="20"/>
                <w:szCs w:val="18"/>
              </w:rPr>
              <w:t>通信准备的端口</w:t>
            </w:r>
          </w:p>
        </w:tc>
        <w:tc>
          <w:tcPr>
            <w:tcW w:w="0" w:type="auto"/>
            <w:tcBorders>
              <w:top w:val="single" w:sz="4" w:space="0" w:color="auto"/>
            </w:tcBorders>
            <w:vAlign w:val="center"/>
          </w:tcPr>
          <w:p w14:paraId="4F1A0A24" w14:textId="77777777" w:rsidR="00FB7307" w:rsidRPr="006519D8" w:rsidRDefault="00FB7307" w:rsidP="004F0A18">
            <w:pPr>
              <w:spacing w:line="360" w:lineRule="auto"/>
              <w:ind w:firstLineChars="0" w:firstLine="0"/>
              <w:rPr>
                <w:sz w:val="20"/>
                <w:szCs w:val="18"/>
              </w:rPr>
            </w:pPr>
            <w:r w:rsidRPr="006519D8">
              <w:rPr>
                <w:sz w:val="20"/>
                <w:szCs w:val="18"/>
              </w:rPr>
              <w:t>为其它</w:t>
            </w:r>
            <w:r w:rsidRPr="006519D8">
              <w:rPr>
                <w:sz w:val="20"/>
                <w:szCs w:val="18"/>
              </w:rPr>
              <w:t>cache</w:t>
            </w:r>
            <w:r w:rsidRPr="006519D8">
              <w:rPr>
                <w:sz w:val="20"/>
                <w:szCs w:val="18"/>
              </w:rPr>
              <w:t>通信准备的端口</w:t>
            </w:r>
          </w:p>
        </w:tc>
        <w:tc>
          <w:tcPr>
            <w:tcW w:w="0" w:type="auto"/>
            <w:tcBorders>
              <w:top w:val="single" w:sz="4" w:space="0" w:color="auto"/>
            </w:tcBorders>
            <w:vAlign w:val="center"/>
          </w:tcPr>
          <w:p w14:paraId="3503F5D3" w14:textId="77777777" w:rsidR="00FB7307" w:rsidRPr="006519D8" w:rsidRDefault="00FB7307" w:rsidP="004F0A18">
            <w:pPr>
              <w:spacing w:line="360" w:lineRule="auto"/>
              <w:ind w:firstLineChars="0" w:firstLine="0"/>
              <w:rPr>
                <w:sz w:val="20"/>
                <w:szCs w:val="18"/>
              </w:rPr>
            </w:pPr>
            <w:r w:rsidRPr="006519D8">
              <w:rPr>
                <w:sz w:val="20"/>
                <w:szCs w:val="18"/>
              </w:rPr>
              <w:t>主从关系</w:t>
            </w:r>
          </w:p>
        </w:tc>
      </w:tr>
    </w:tbl>
    <w:p w14:paraId="68000BE1" w14:textId="1A718DE2" w:rsidR="00FB7307" w:rsidRPr="0012415E" w:rsidRDefault="00FB7307" w:rsidP="00FB7307">
      <w:pPr>
        <w:spacing w:line="360" w:lineRule="auto"/>
        <w:ind w:firstLine="480"/>
      </w:pPr>
      <w:r w:rsidRPr="00E90167">
        <w:rPr>
          <w:rFonts w:hint="eastAsia"/>
        </w:rPr>
        <w:t>master</w:t>
      </w:r>
      <w:r w:rsidRPr="00E90167">
        <w:rPr>
          <w:rFonts w:hint="eastAsia"/>
        </w:rPr>
        <w:t>收到会回复一个通信包。“</w:t>
      </w:r>
      <w:r w:rsidRPr="00E90167">
        <w:t>P/R#None</w:t>
      </w:r>
      <w:r w:rsidRPr="00E90167">
        <w:rPr>
          <w:rFonts w:hint="eastAsia"/>
        </w:rPr>
        <w:t>”表示配对失败，</w:t>
      </w:r>
      <w:r w:rsidRPr="0012415E">
        <w:rPr>
          <w:rFonts w:hint="eastAsia"/>
        </w:rPr>
        <w:t>“</w:t>
      </w:r>
      <w:r w:rsidRPr="0012415E">
        <w:t>P/R#r/pcache_IP#port_for_cache</w:t>
      </w:r>
      <w:r w:rsidRPr="0012415E">
        <w:rPr>
          <w:rFonts w:hint="eastAsia"/>
        </w:rPr>
        <w:t>”表示配对成功并通知其对应的主</w:t>
      </w:r>
      <w:r w:rsidRPr="0012415E">
        <w:t>/</w:t>
      </w:r>
      <w:r w:rsidRPr="0012415E">
        <w:rPr>
          <w:rFonts w:hint="eastAsia"/>
        </w:rPr>
        <w:t>备份</w:t>
      </w:r>
      <w:r w:rsidRPr="0012415E">
        <w:rPr>
          <w:rFonts w:hint="eastAsia"/>
        </w:rPr>
        <w:t>IP</w:t>
      </w:r>
      <w:r w:rsidRPr="0012415E">
        <w:rPr>
          <w:rFonts w:hint="eastAsia"/>
        </w:rPr>
        <w:t>与端口，以便主从</w:t>
      </w:r>
      <w:r w:rsidRPr="0012415E">
        <w:rPr>
          <w:rFonts w:hint="eastAsia"/>
        </w:rPr>
        <w:t>cache</w:t>
      </w:r>
      <w:r w:rsidRPr="0012415E">
        <w:rPr>
          <w:rFonts w:hint="eastAsia"/>
        </w:rPr>
        <w:t>间的备份。</w:t>
      </w:r>
      <w:r w:rsidRPr="0012415E">
        <w:t xml:space="preserve"> </w:t>
      </w:r>
    </w:p>
    <w:p w14:paraId="64D4A0C3" w14:textId="77777777" w:rsidR="00FB7307" w:rsidRPr="00E90167" w:rsidRDefault="00FB7307" w:rsidP="0012415E">
      <w:pPr>
        <w:ind w:firstLine="480"/>
      </w:pPr>
      <w:bookmarkStart w:id="128" w:name="_Toc90574927"/>
      <w:r w:rsidRPr="00E90167">
        <w:rPr>
          <w:rFonts w:hint="eastAsia"/>
        </w:rPr>
        <w:t>对于心跳包的定时发送，采用了定时器</w:t>
      </w:r>
      <w:r w:rsidRPr="00E90167">
        <w:rPr>
          <w:rFonts w:hint="eastAsia"/>
        </w:rPr>
        <w:t>T</w:t>
      </w:r>
      <w:r w:rsidRPr="00E90167">
        <w:t>imer</w:t>
      </w:r>
      <w:r w:rsidRPr="00E90167">
        <w:t>类</w:t>
      </w:r>
      <w:bookmarkStart w:id="129" w:name="_Toc90574928"/>
      <w:bookmarkEnd w:id="128"/>
      <w:r w:rsidRPr="00E90167">
        <w:rPr>
          <w:rFonts w:hint="eastAsia"/>
        </w:rPr>
        <w:t>，其功能</w:t>
      </w:r>
      <w:bookmarkEnd w:id="129"/>
      <w:r w:rsidRPr="00E90167">
        <w:rPr>
          <w:rFonts w:hint="eastAsia"/>
        </w:rPr>
        <w:t>主要为基于链表和信号实</w:t>
      </w:r>
      <w:r w:rsidRPr="00E90167">
        <w:rPr>
          <w:rFonts w:hint="eastAsia"/>
        </w:rPr>
        <w:lastRenderedPageBreak/>
        <w:t>现了单进程下的多定时器，最小定时间隔</w:t>
      </w:r>
      <w:r w:rsidRPr="00E90167">
        <w:rPr>
          <w:rFonts w:hint="eastAsia"/>
        </w:rPr>
        <w:t>1</w:t>
      </w:r>
      <w:r w:rsidRPr="00E90167">
        <w:rPr>
          <w:rFonts w:hint="eastAsia"/>
        </w:rPr>
        <w:t>微秒，同时可指定单次定时或循环定时，通过</w:t>
      </w:r>
      <w:r w:rsidRPr="00E90167">
        <w:rPr>
          <w:rFonts w:hint="eastAsia"/>
        </w:rPr>
        <w:t>void*</w:t>
      </w:r>
      <w:r w:rsidRPr="00E90167">
        <w:rPr>
          <w:rFonts w:hint="eastAsia"/>
        </w:rPr>
        <w:t>结构体为定时器回调函数传入参数。</w:t>
      </w:r>
    </w:p>
    <w:p w14:paraId="4C283381" w14:textId="77777777" w:rsidR="00FB7307" w:rsidRPr="00E90167" w:rsidRDefault="00FB7307" w:rsidP="0012415E">
      <w:pPr>
        <w:ind w:firstLine="480"/>
      </w:pPr>
      <w:bookmarkStart w:id="130" w:name="_Toc90574929"/>
      <w:r w:rsidRPr="00E90167">
        <w:rPr>
          <w:rFonts w:hint="eastAsia"/>
        </w:rPr>
        <w:t>部分成员</w:t>
      </w:r>
      <w:bookmarkEnd w:id="130"/>
      <w:r w:rsidRPr="00E90167">
        <w:rPr>
          <w:rFonts w:hint="eastAsia"/>
        </w:rPr>
        <w:t>如下：</w:t>
      </w:r>
    </w:p>
    <w:p w14:paraId="3D4CAD76" w14:textId="77777777" w:rsidR="00FB7307" w:rsidRDefault="00FB7307" w:rsidP="00FB7307">
      <w:pPr>
        <w:spacing w:line="360" w:lineRule="auto"/>
        <w:ind w:firstLine="480"/>
        <w:rPr>
          <w:rFonts w:ascii="宋体" w:hAnsi="宋体"/>
        </w:rPr>
      </w:pPr>
      <w:r w:rsidRPr="00C2724E">
        <w:rPr>
          <w:rFonts w:ascii="宋体" w:hAnsi="宋体"/>
          <w:noProof/>
        </w:rPr>
        <w:drawing>
          <wp:inline distT="0" distB="0" distL="0" distR="0" wp14:anchorId="68D15500" wp14:editId="41B6BF7C">
            <wp:extent cx="4854102" cy="1778357"/>
            <wp:effectExtent l="0" t="0" r="3810" b="0"/>
            <wp:docPr id="25" name="图片 25"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16"/>
                    <a:stretch>
                      <a:fillRect/>
                    </a:stretch>
                  </pic:blipFill>
                  <pic:spPr>
                    <a:xfrm>
                      <a:off x="0" y="0"/>
                      <a:ext cx="4858942" cy="1780130"/>
                    </a:xfrm>
                    <a:prstGeom prst="rect">
                      <a:avLst/>
                    </a:prstGeom>
                  </pic:spPr>
                </pic:pic>
              </a:graphicData>
            </a:graphic>
          </wp:inline>
        </w:drawing>
      </w:r>
    </w:p>
    <w:p w14:paraId="41A75A4A" w14:textId="77777777" w:rsidR="00FB7307" w:rsidRPr="00547BA7" w:rsidRDefault="00FB7307" w:rsidP="00900452">
      <w:pPr>
        <w:pStyle w:val="af"/>
        <w:spacing w:after="156"/>
      </w:pPr>
      <w:r w:rsidRPr="00547BA7">
        <w:rPr>
          <w:rFonts w:hint="eastAsia"/>
        </w:rPr>
        <w:t>图</w:t>
      </w:r>
      <w:r w:rsidRPr="00547BA7">
        <w:rPr>
          <w:rFonts w:hint="eastAsia"/>
        </w:rPr>
        <w:t>4</w:t>
      </w:r>
      <w:r w:rsidRPr="00547BA7">
        <w:t xml:space="preserve">-4 </w:t>
      </w:r>
      <w:r w:rsidRPr="00547BA7">
        <w:rPr>
          <w:rFonts w:hint="eastAsia"/>
        </w:rPr>
        <w:t>定时器部分成员</w:t>
      </w:r>
    </w:p>
    <w:p w14:paraId="4C3F9B3B" w14:textId="77777777" w:rsidR="00FB7307" w:rsidRPr="00E90167" w:rsidRDefault="00FB7307" w:rsidP="0012415E">
      <w:pPr>
        <w:ind w:firstLine="480"/>
      </w:pPr>
      <w:r w:rsidRPr="00E90167">
        <w:rPr>
          <w:rFonts w:hint="eastAsia"/>
        </w:rPr>
        <w:t>使用</w:t>
      </w:r>
      <w:r w:rsidRPr="00E90167">
        <w:rPr>
          <w:rFonts w:hint="eastAsia"/>
        </w:rPr>
        <w:t>sigaction</w:t>
      </w:r>
      <w:r w:rsidRPr="00E90167">
        <w:rPr>
          <w:rFonts w:hint="eastAsia"/>
        </w:rPr>
        <w:t>绑定</w:t>
      </w:r>
      <w:r w:rsidRPr="00E90167">
        <w:rPr>
          <w:rFonts w:hint="eastAsia"/>
        </w:rPr>
        <w:t>SIGALRM</w:t>
      </w:r>
      <w:r w:rsidRPr="00E90167">
        <w:rPr>
          <w:rFonts w:hint="eastAsia"/>
        </w:rPr>
        <w:t>信号处理函数，使用</w:t>
      </w:r>
      <w:r w:rsidRPr="00E90167">
        <w:rPr>
          <w:rFonts w:hint="eastAsia"/>
        </w:rPr>
        <w:t>setitimer</w:t>
      </w:r>
      <w:r w:rsidRPr="00E90167">
        <w:rPr>
          <w:rFonts w:hint="eastAsia"/>
        </w:rPr>
        <w:t>以一定的时间间隔发送</w:t>
      </w:r>
      <w:r w:rsidRPr="00E90167">
        <w:rPr>
          <w:rFonts w:hint="eastAsia"/>
        </w:rPr>
        <w:t>SIGALRM</w:t>
      </w:r>
      <w:r w:rsidRPr="00E90167">
        <w:rPr>
          <w:rFonts w:hint="eastAsia"/>
        </w:rPr>
        <w:t>信号，在信号处理函数中遍历定时器链表，更新并检查每个定时器的信息，判断是否达到定时时间并执行每个定时器单独的回调函数。</w:t>
      </w:r>
    </w:p>
    <w:p w14:paraId="3F32F1D0" w14:textId="77777777" w:rsidR="00FB7307" w:rsidRPr="00E90167" w:rsidRDefault="00FB7307" w:rsidP="0012415E">
      <w:pPr>
        <w:ind w:firstLine="480"/>
      </w:pPr>
      <w:r w:rsidRPr="00E90167">
        <w:rPr>
          <w:rFonts w:hint="eastAsia"/>
        </w:rPr>
        <w:t>在</w:t>
      </w:r>
      <w:r w:rsidRPr="00E90167">
        <w:t>Heartbeat()</w:t>
      </w:r>
      <w:r w:rsidRPr="00E90167">
        <w:rPr>
          <w:rFonts w:hint="eastAsia"/>
        </w:rPr>
        <w:t>中定义静态定时器智能指针，指向一个定时器对象，设置定时器超时回调函数。该回调函数向</w:t>
      </w:r>
      <w:r w:rsidRPr="00E90167">
        <w:rPr>
          <w:rFonts w:hint="eastAsia"/>
        </w:rPr>
        <w:t>Master</w:t>
      </w:r>
      <w:r w:rsidRPr="00E90167">
        <w:rPr>
          <w:rFonts w:hint="eastAsia"/>
        </w:rPr>
        <w:t>上报心跳信息并接收</w:t>
      </w:r>
      <w:r w:rsidRPr="00E90167">
        <w:rPr>
          <w:rFonts w:hint="eastAsia"/>
        </w:rPr>
        <w:t>M</w:t>
      </w:r>
      <w:r w:rsidRPr="00E90167">
        <w:t>aster</w:t>
      </w:r>
      <w:r w:rsidRPr="00E90167">
        <w:rPr>
          <w:rFonts w:hint="eastAsia"/>
        </w:rPr>
        <w:t>返回。</w:t>
      </w:r>
    </w:p>
    <w:p w14:paraId="20738810" w14:textId="77777777" w:rsidR="00FB7307" w:rsidRPr="000646E0" w:rsidRDefault="00FB7307" w:rsidP="000646E0">
      <w:pPr>
        <w:pStyle w:val="3"/>
        <w:spacing w:before="156" w:after="156"/>
      </w:pPr>
      <w:bookmarkStart w:id="131" w:name="_Toc90629452"/>
      <w:bookmarkStart w:id="132" w:name="_Toc90636581"/>
      <w:r w:rsidRPr="000646E0">
        <w:t>容灾功能</w:t>
      </w:r>
      <w:bookmarkEnd w:id="131"/>
      <w:bookmarkEnd w:id="132"/>
    </w:p>
    <w:p w14:paraId="0B379CF1" w14:textId="77777777" w:rsidR="00FB7307" w:rsidRPr="00E90167" w:rsidRDefault="00FB7307" w:rsidP="0012415E">
      <w:pPr>
        <w:ind w:firstLine="480"/>
      </w:pPr>
      <w:r w:rsidRPr="00E90167">
        <w:t>为了提高缓存系统的可靠性，程序为每个主节点设置了一个备份节点。主节点和备份节点一同产生，且一同受控制端关停。当主节点接收到客户端的请求后，主节点也会将该请求转发给备份节点，使二者的缓存是同步的。当主节点意外关停，控制端无法接收到来自主节点的心跳时，控制端则会通知备份节点转为主节点，并将该节点的地址广播给其他的缓存，使得其他缓存更新自己的地址表。容灾功能的模式图如图所示：</w:t>
      </w:r>
    </w:p>
    <w:p w14:paraId="6F8C75D5" w14:textId="77777777" w:rsidR="00FB7307" w:rsidRPr="00C2724E" w:rsidRDefault="00F675F3" w:rsidP="00FB7307">
      <w:pPr>
        <w:spacing w:line="360" w:lineRule="auto"/>
        <w:ind w:firstLine="480"/>
        <w:jc w:val="center"/>
      </w:pPr>
      <w:r w:rsidRPr="00C2724E">
        <w:rPr>
          <w:noProof/>
        </w:rPr>
        <w:object w:dxaOrig="5956" w:dyaOrig="6210" w14:anchorId="2B31C380">
          <v:shape id="_x0000_i1032" type="#_x0000_t75" alt="" style="width:369.35pt;height:386pt;mso-width-percent:0;mso-height-percent:0;mso-width-percent:0;mso-height-percent:0" o:ole="">
            <v:imagedata r:id="rId39" o:title=""/>
          </v:shape>
          <o:OLEObject Type="Embed" ProgID="Visio.Drawing.15" ShapeID="_x0000_i1032" DrawAspect="Content" ObjectID="_1701254373" r:id="rId40"/>
        </w:object>
      </w:r>
    </w:p>
    <w:p w14:paraId="7A9153A0" w14:textId="77777777" w:rsidR="00FB7307" w:rsidRPr="00C2724E" w:rsidRDefault="00FB7307" w:rsidP="000646E0">
      <w:pPr>
        <w:pStyle w:val="af"/>
        <w:spacing w:after="156"/>
      </w:pPr>
      <w:r w:rsidRPr="00C2724E">
        <w:t>（</w:t>
      </w:r>
      <w:r w:rsidRPr="00C2724E">
        <w:t>a</w:t>
      </w:r>
      <w:r w:rsidRPr="00C2724E">
        <w:t>）</w:t>
      </w:r>
      <w:r w:rsidRPr="00C2724E">
        <w:t xml:space="preserve"> </w:t>
      </w:r>
      <w:r w:rsidRPr="00C2724E">
        <w:t>正常情况下</w:t>
      </w:r>
    </w:p>
    <w:p w14:paraId="34422D04" w14:textId="77777777" w:rsidR="00FB7307" w:rsidRPr="00C2724E" w:rsidRDefault="00F675F3" w:rsidP="00FB7307">
      <w:pPr>
        <w:spacing w:line="360" w:lineRule="auto"/>
        <w:ind w:firstLine="480"/>
        <w:jc w:val="center"/>
      </w:pPr>
      <w:r w:rsidRPr="00C2724E">
        <w:rPr>
          <w:noProof/>
        </w:rPr>
        <w:object w:dxaOrig="8565" w:dyaOrig="7080" w14:anchorId="45ED545D">
          <v:shape id="_x0000_i1033" type="#_x0000_t75" alt="" style="width:414pt;height:342.65pt;mso-width-percent:0;mso-height-percent:0;mso-width-percent:0;mso-height-percent:0" o:ole="">
            <v:imagedata r:id="rId41" o:title=""/>
          </v:shape>
          <o:OLEObject Type="Embed" ProgID="Visio.Drawing.15" ShapeID="_x0000_i1033" DrawAspect="Content" ObjectID="_1701254374" r:id="rId42"/>
        </w:object>
      </w:r>
    </w:p>
    <w:p w14:paraId="69C5D116" w14:textId="77777777" w:rsidR="00FB7307" w:rsidRDefault="00FB7307" w:rsidP="000646E0">
      <w:pPr>
        <w:pStyle w:val="af"/>
        <w:spacing w:after="156"/>
      </w:pPr>
      <w:r w:rsidRPr="00C2724E">
        <w:t>（</w:t>
      </w:r>
      <w:r w:rsidRPr="00C2724E">
        <w:t>b</w:t>
      </w:r>
      <w:r w:rsidRPr="00C2724E">
        <w:t>）</w:t>
      </w:r>
      <w:r w:rsidRPr="00C2724E">
        <w:t xml:space="preserve"> </w:t>
      </w:r>
      <w:r w:rsidRPr="00C2724E">
        <w:t>主</w:t>
      </w:r>
      <w:r w:rsidRPr="00C2724E">
        <w:rPr>
          <w:rFonts w:hint="eastAsia"/>
        </w:rPr>
        <w:t>节点意外关停时</w:t>
      </w:r>
    </w:p>
    <w:p w14:paraId="64F322A4" w14:textId="77777777" w:rsidR="00FB7307" w:rsidRPr="000646E0" w:rsidRDefault="00FB7307" w:rsidP="000646E0">
      <w:pPr>
        <w:pStyle w:val="af"/>
        <w:spacing w:after="156"/>
      </w:pPr>
      <w:r w:rsidRPr="000646E0">
        <w:rPr>
          <w:rFonts w:hint="eastAsia"/>
        </w:rPr>
        <w:t>图</w:t>
      </w:r>
      <w:r w:rsidRPr="000646E0">
        <w:rPr>
          <w:rFonts w:hint="eastAsia"/>
        </w:rPr>
        <w:t>4</w:t>
      </w:r>
      <w:r w:rsidRPr="000646E0">
        <w:t xml:space="preserve">-5 </w:t>
      </w:r>
      <w:r w:rsidRPr="000646E0">
        <w:rPr>
          <w:rFonts w:hint="eastAsia"/>
        </w:rPr>
        <w:t>容灾功能逻辑图</w:t>
      </w:r>
    </w:p>
    <w:p w14:paraId="5E84CBC3" w14:textId="77777777" w:rsidR="00FB7307" w:rsidRPr="000646E0" w:rsidRDefault="00FB7307" w:rsidP="000646E0">
      <w:pPr>
        <w:pStyle w:val="2"/>
      </w:pPr>
      <w:bookmarkStart w:id="133" w:name="_Toc90629453"/>
      <w:bookmarkStart w:id="134" w:name="_Toc90636582"/>
      <w:r w:rsidRPr="000646E0">
        <w:t>程序模块简介</w:t>
      </w:r>
      <w:bookmarkEnd w:id="133"/>
      <w:bookmarkEnd w:id="134"/>
    </w:p>
    <w:p w14:paraId="2789DE0B" w14:textId="77777777" w:rsidR="00FB7307" w:rsidRPr="000646E0" w:rsidRDefault="00FB7307" w:rsidP="000646E0">
      <w:pPr>
        <w:pStyle w:val="3"/>
        <w:spacing w:before="156" w:after="156"/>
      </w:pPr>
      <w:bookmarkStart w:id="135" w:name="_Toc90629454"/>
      <w:bookmarkStart w:id="136" w:name="_Toc90636583"/>
      <w:r w:rsidRPr="000646E0">
        <w:rPr>
          <w:rFonts w:hint="eastAsia"/>
        </w:rPr>
        <w:t>线程池模块</w:t>
      </w:r>
      <w:bookmarkEnd w:id="135"/>
      <w:bookmarkEnd w:id="136"/>
    </w:p>
    <w:p w14:paraId="6F181C8B" w14:textId="77777777" w:rsidR="00FB7307" w:rsidRPr="00E90167" w:rsidRDefault="00FB7307" w:rsidP="0012415E">
      <w:pPr>
        <w:ind w:firstLine="480"/>
      </w:pPr>
      <w:r w:rsidRPr="00E90167">
        <w:rPr>
          <w:rFonts w:hint="eastAsia"/>
        </w:rPr>
        <w:t>当</w:t>
      </w:r>
      <w:r w:rsidRPr="00E90167">
        <w:rPr>
          <w:rFonts w:hint="eastAsia"/>
        </w:rPr>
        <w:t>client</w:t>
      </w:r>
      <w:r w:rsidRPr="00E90167">
        <w:rPr>
          <w:rFonts w:hint="eastAsia"/>
        </w:rPr>
        <w:t>发出请求后，会通过报文的形式通知给</w:t>
      </w:r>
      <w:r w:rsidRPr="00E90167">
        <w:rPr>
          <w:rFonts w:hint="eastAsia"/>
        </w:rPr>
        <w:t>cache</w:t>
      </w:r>
      <w:r w:rsidRPr="00E90167">
        <w:rPr>
          <w:rFonts w:hint="eastAsia"/>
        </w:rPr>
        <w:t>，</w:t>
      </w:r>
      <w:r w:rsidRPr="00E90167">
        <w:rPr>
          <w:rFonts w:hint="eastAsia"/>
        </w:rPr>
        <w:t>cache</w:t>
      </w:r>
      <w:r w:rsidRPr="00E90167">
        <w:rPr>
          <w:rFonts w:hint="eastAsia"/>
        </w:rPr>
        <w:t>则通过</w:t>
      </w:r>
      <w:r w:rsidRPr="00E90167">
        <w:rPr>
          <w:rFonts w:hint="eastAsia"/>
        </w:rPr>
        <w:t>I</w:t>
      </w:r>
      <w:r w:rsidRPr="00E90167">
        <w:t>O</w:t>
      </w:r>
      <w:r w:rsidRPr="00E90167">
        <w:rPr>
          <w:rFonts w:hint="eastAsia"/>
        </w:rPr>
        <w:t>复用的方法将这些不同的</w:t>
      </w:r>
      <w:r w:rsidRPr="00E90167">
        <w:rPr>
          <w:rFonts w:hint="eastAsia"/>
        </w:rPr>
        <w:t>client</w:t>
      </w:r>
      <w:r w:rsidRPr="00E90167">
        <w:rPr>
          <w:rFonts w:hint="eastAsia"/>
        </w:rPr>
        <w:t>所发出的请求打包成一个一个任务，并传到线程池中。</w:t>
      </w:r>
    </w:p>
    <w:p w14:paraId="0B0BE474" w14:textId="77777777" w:rsidR="00FB7307" w:rsidRPr="00E90167" w:rsidRDefault="00FB7307" w:rsidP="0012415E">
      <w:pPr>
        <w:ind w:firstLine="480"/>
      </w:pPr>
      <w:r w:rsidRPr="00E90167">
        <w:t>线程池的工作原理如图</w:t>
      </w:r>
      <w:r w:rsidRPr="00E90167">
        <w:t>2-3</w:t>
      </w:r>
      <w:r w:rsidRPr="00E90167">
        <w:t>所示。在线程池中，有数个事先启动并等待任务执行的工作线程。任务在被加入到线程池的任务队列后，会被一一派发给这些工作线程。在工作线程的启动和运行方面，采用了</w:t>
      </w:r>
      <w:r w:rsidRPr="00E90167">
        <w:t>future-promise</w:t>
      </w:r>
      <w:r w:rsidRPr="00E90167">
        <w:t>机制实现了线程的调用和同步。这些线程在完成任务后，会被统一将任务结果发送给</w:t>
      </w:r>
      <w:r w:rsidRPr="00E90167">
        <w:t>future</w:t>
      </w:r>
      <w:r w:rsidRPr="00E90167">
        <w:t>队列中，再由主线程统一应答。</w:t>
      </w:r>
    </w:p>
    <w:p w14:paraId="6247F59A" w14:textId="77777777" w:rsidR="00FB7307" w:rsidRPr="00C2724E" w:rsidRDefault="00F675F3" w:rsidP="00FB7307">
      <w:pPr>
        <w:spacing w:line="360" w:lineRule="auto"/>
        <w:ind w:firstLine="480"/>
        <w:rPr>
          <w:rFonts w:ascii="宋体" w:hAnsi="宋体"/>
        </w:rPr>
      </w:pPr>
      <w:r w:rsidRPr="00C2724E">
        <w:rPr>
          <w:noProof/>
        </w:rPr>
        <w:object w:dxaOrig="9945" w:dyaOrig="5115" w14:anchorId="1AA27C4A">
          <v:shape id="_x0000_i1034" type="#_x0000_t75" alt="" style="width:362.65pt;height:186pt;mso-width-percent:0;mso-height-percent:0;mso-width-percent:0;mso-height-percent:0" o:ole="">
            <v:imagedata r:id="rId43" o:title=""/>
          </v:shape>
          <o:OLEObject Type="Embed" ProgID="Visio.Drawing.15" ShapeID="_x0000_i1034" DrawAspect="Content" ObjectID="_1701254375" r:id="rId44"/>
        </w:object>
      </w:r>
    </w:p>
    <w:p w14:paraId="7DA60F60" w14:textId="77777777" w:rsidR="00FB7307" w:rsidRPr="00C2724E" w:rsidRDefault="00FB7307" w:rsidP="000646E0">
      <w:pPr>
        <w:pStyle w:val="af"/>
        <w:spacing w:after="156"/>
      </w:pPr>
      <w:r w:rsidRPr="00C2724E">
        <w:rPr>
          <w:rFonts w:hint="eastAsia"/>
        </w:rPr>
        <w:t>图</w:t>
      </w:r>
      <w:r>
        <w:t>4-6</w:t>
      </w:r>
      <w:r w:rsidRPr="00C2724E">
        <w:rPr>
          <w:rFonts w:hint="eastAsia"/>
        </w:rPr>
        <w:t>线程池的原理示意图</w:t>
      </w:r>
    </w:p>
    <w:p w14:paraId="66A8CE6F" w14:textId="77777777" w:rsidR="00FB7307" w:rsidRPr="000646E0" w:rsidRDefault="00FB7307" w:rsidP="000646E0">
      <w:pPr>
        <w:pStyle w:val="3"/>
        <w:spacing w:before="156" w:after="156"/>
      </w:pPr>
      <w:bookmarkStart w:id="137" w:name="_Toc90629455"/>
      <w:bookmarkStart w:id="138" w:name="_Toc90636584"/>
      <w:r w:rsidRPr="000646E0">
        <w:rPr>
          <w:rFonts w:hint="eastAsia"/>
        </w:rPr>
        <w:t>客户端通信模块</w:t>
      </w:r>
      <w:bookmarkEnd w:id="137"/>
      <w:bookmarkEnd w:id="138"/>
    </w:p>
    <w:p w14:paraId="75045C33" w14:textId="77777777" w:rsidR="00FB7307" w:rsidRPr="00E90167" w:rsidRDefault="00FB7307" w:rsidP="0012415E">
      <w:pPr>
        <w:ind w:firstLine="480"/>
      </w:pPr>
      <w:r w:rsidRPr="00E90167">
        <w:rPr>
          <w:rFonts w:hint="eastAsia"/>
        </w:rPr>
        <w:t>服务端通信主要是通过</w:t>
      </w:r>
      <w:r w:rsidRPr="00E90167">
        <w:t>client_socket(std::string server_IP, std::string server_port)</w:t>
      </w:r>
      <w:r w:rsidRPr="00E90167">
        <w:rPr>
          <w:rFonts w:hint="eastAsia"/>
        </w:rPr>
        <w:t>来实现，该函数将服务器地址和端口与</w:t>
      </w:r>
      <w:r w:rsidRPr="00E90167">
        <w:rPr>
          <w:rFonts w:hint="eastAsia"/>
        </w:rPr>
        <w:t>sockfd</w:t>
      </w:r>
      <w:r w:rsidRPr="00E90167">
        <w:rPr>
          <w:rFonts w:hint="eastAsia"/>
        </w:rPr>
        <w:t>绑定在一起，使之成为方便网络通信的文件描述符，后发送给服务端。</w:t>
      </w:r>
      <w:r w:rsidRPr="00E90167">
        <w:t>C</w:t>
      </w:r>
      <w:r w:rsidRPr="00E90167">
        <w:rPr>
          <w:rFonts w:hint="eastAsia"/>
        </w:rPr>
        <w:t>ache</w:t>
      </w:r>
      <w:r w:rsidRPr="00E90167">
        <w:rPr>
          <w:rFonts w:hint="eastAsia"/>
        </w:rPr>
        <w:t>作为客户端运行一般出现在以下情况：作为客户端发送心跳包给</w:t>
      </w:r>
      <w:r w:rsidRPr="00E90167">
        <w:rPr>
          <w:rFonts w:hint="eastAsia"/>
        </w:rPr>
        <w:t>master</w:t>
      </w:r>
      <w:r w:rsidRPr="00E90167">
        <w:rPr>
          <w:rFonts w:hint="eastAsia"/>
        </w:rPr>
        <w:t>；扩缩容时作为键值发送方；容灾时作为键值发送方。</w:t>
      </w:r>
    </w:p>
    <w:p w14:paraId="4352159A" w14:textId="77777777" w:rsidR="00FB7307" w:rsidRPr="00E90167" w:rsidRDefault="00FB7307" w:rsidP="000646E0">
      <w:pPr>
        <w:pStyle w:val="3"/>
        <w:spacing w:before="156" w:after="156"/>
      </w:pPr>
      <w:bookmarkStart w:id="139" w:name="_Toc90629456"/>
      <w:bookmarkStart w:id="140" w:name="_Toc90636585"/>
      <w:r w:rsidRPr="00E90167">
        <w:rPr>
          <w:rFonts w:hint="eastAsia"/>
        </w:rPr>
        <w:t>服务端通信模块</w:t>
      </w:r>
      <w:bookmarkEnd w:id="139"/>
      <w:bookmarkEnd w:id="140"/>
    </w:p>
    <w:p w14:paraId="3F137F33" w14:textId="77777777" w:rsidR="00FB7307" w:rsidRPr="00E90167" w:rsidRDefault="00FB7307" w:rsidP="0012415E">
      <w:pPr>
        <w:ind w:firstLine="480"/>
      </w:pPr>
      <w:r w:rsidRPr="00E90167">
        <w:rPr>
          <w:rFonts w:hint="eastAsia"/>
        </w:rPr>
        <w:t>服务端通信主要是通过</w:t>
      </w:r>
      <w:r w:rsidRPr="00E90167">
        <w:t>server_socket</w:t>
      </w:r>
      <w:r w:rsidRPr="00E90167">
        <w:rPr>
          <w:rFonts w:hint="eastAsia"/>
        </w:rPr>
        <w:t>(</w:t>
      </w:r>
      <w:r w:rsidRPr="00E90167">
        <w:t>std::string server_IP, std::string server_port)</w:t>
      </w:r>
      <w:r w:rsidRPr="00E90167">
        <w:rPr>
          <w:rFonts w:hint="eastAsia"/>
        </w:rPr>
        <w:t>来实现，原理与客户端一样，多考虑了监听连接的情况。</w:t>
      </w:r>
      <w:r w:rsidRPr="00E90167">
        <w:t xml:space="preserve"> </w:t>
      </w:r>
    </w:p>
    <w:p w14:paraId="6A03A197" w14:textId="77777777" w:rsidR="00FB7307" w:rsidRPr="00E90167" w:rsidRDefault="00FB7307" w:rsidP="0012415E">
      <w:pPr>
        <w:ind w:firstLine="480"/>
      </w:pPr>
      <w:r w:rsidRPr="00E90167">
        <w:t>C</w:t>
      </w:r>
      <w:r w:rsidRPr="00E90167">
        <w:rPr>
          <w:rFonts w:hint="eastAsia"/>
        </w:rPr>
        <w:t>ache</w:t>
      </w:r>
      <w:r w:rsidRPr="00E90167">
        <w:rPr>
          <w:rFonts w:hint="eastAsia"/>
        </w:rPr>
        <w:t>作为服务端运行一般出现在以下情况：</w:t>
      </w:r>
      <w:r w:rsidRPr="00E90167">
        <w:rPr>
          <w:rFonts w:hint="eastAsia"/>
        </w:rPr>
        <w:t>client</w:t>
      </w:r>
      <w:r w:rsidRPr="00E90167">
        <w:rPr>
          <w:rFonts w:hint="eastAsia"/>
        </w:rPr>
        <w:t>请求读写时作为服务端；扩缩容时作为数据接受方；容灾时作为数据接受方。因为考虑到存在多个客户端与单个服务端通信的情况，引入线程池，则可以解决了高并发问题，服务端可以按照队列顺序处理任务。</w:t>
      </w:r>
    </w:p>
    <w:p w14:paraId="428B5BE8" w14:textId="77777777" w:rsidR="00A372DE" w:rsidRPr="00FB7307" w:rsidRDefault="00A372DE" w:rsidP="004C3429">
      <w:pPr>
        <w:ind w:firstLine="480"/>
      </w:pPr>
    </w:p>
    <w:p w14:paraId="69452F54" w14:textId="77777777" w:rsidR="00156E45" w:rsidRPr="00156E45" w:rsidRDefault="00156E45" w:rsidP="00156E45">
      <w:pPr>
        <w:pStyle w:val="1"/>
        <w:ind w:left="1"/>
      </w:pPr>
      <w:bookmarkStart w:id="141" w:name="_Toc409378503"/>
      <w:bookmarkStart w:id="142" w:name="_Toc409378589"/>
      <w:bookmarkStart w:id="143" w:name="_Toc409378657"/>
      <w:bookmarkStart w:id="144" w:name="_Toc409378719"/>
      <w:bookmarkStart w:id="145" w:name="_Toc90629457"/>
      <w:bookmarkStart w:id="146" w:name="_Toc90636586"/>
      <w:bookmarkEnd w:id="103"/>
      <w:bookmarkEnd w:id="104"/>
      <w:bookmarkEnd w:id="141"/>
      <w:bookmarkEnd w:id="142"/>
      <w:bookmarkEnd w:id="143"/>
      <w:bookmarkEnd w:id="144"/>
      <w:r w:rsidRPr="00156E45">
        <w:rPr>
          <w:rFonts w:hint="eastAsia"/>
        </w:rPr>
        <w:lastRenderedPageBreak/>
        <w:t>系统通信格式</w:t>
      </w:r>
      <w:bookmarkEnd w:id="145"/>
      <w:bookmarkEnd w:id="146"/>
    </w:p>
    <w:p w14:paraId="1E35A11B" w14:textId="77777777" w:rsidR="00156E45" w:rsidRPr="00156E45" w:rsidRDefault="00156E45" w:rsidP="00156E45">
      <w:pPr>
        <w:pStyle w:val="2"/>
      </w:pPr>
      <w:bookmarkStart w:id="147" w:name="_Toc90629458"/>
      <w:bookmarkStart w:id="148" w:name="_Toc90636587"/>
      <w:r w:rsidRPr="00156E45">
        <w:t>Cache-Master</w:t>
      </w:r>
      <w:r w:rsidRPr="00156E45">
        <w:rPr>
          <w:rFonts w:hint="eastAsia"/>
        </w:rPr>
        <w:t>通信格式</w:t>
      </w:r>
      <w:bookmarkEnd w:id="147"/>
      <w:bookmarkEnd w:id="148"/>
    </w:p>
    <w:p w14:paraId="0A723864" w14:textId="77777777" w:rsidR="00156E45" w:rsidRPr="00156E45" w:rsidRDefault="00156E45" w:rsidP="00156E45">
      <w:pPr>
        <w:pStyle w:val="3"/>
        <w:spacing w:before="156" w:after="156"/>
      </w:pPr>
      <w:bookmarkStart w:id="149" w:name="_Toc90629459"/>
      <w:bookmarkStart w:id="150" w:name="_Toc90636588"/>
      <w:r w:rsidRPr="00156E45">
        <w:t>C</w:t>
      </w:r>
      <w:r w:rsidRPr="00156E45">
        <w:rPr>
          <w:rFonts w:hint="eastAsia"/>
        </w:rPr>
        <w:t>ache</w:t>
      </w:r>
      <w:r w:rsidRPr="00156E45">
        <w:rPr>
          <w:rFonts w:hint="eastAsia"/>
        </w:rPr>
        <w:t>接收</w:t>
      </w:r>
      <w:r w:rsidRPr="00156E45">
        <w:rPr>
          <w:rFonts w:hint="eastAsia"/>
        </w:rPr>
        <w:t>Master</w:t>
      </w:r>
      <w:r w:rsidRPr="00156E45">
        <w:rPr>
          <w:rFonts w:hint="eastAsia"/>
        </w:rPr>
        <w:t>信息</w:t>
      </w:r>
      <w:bookmarkEnd w:id="149"/>
      <w:bookmarkEnd w:id="150"/>
    </w:p>
    <w:p w14:paraId="5AEA14EA" w14:textId="4FEF46E9" w:rsidR="00156E45" w:rsidRPr="00E90167" w:rsidRDefault="00156E45" w:rsidP="0012415E">
      <w:pPr>
        <w:ind w:firstLine="480"/>
      </w:pPr>
      <w:r>
        <w:rPr>
          <w:rFonts w:hint="eastAsia"/>
        </w:rPr>
        <w:t>（</w:t>
      </w:r>
      <w:r w:rsidRPr="00E90167">
        <w:t>1</w:t>
      </w:r>
      <w:r w:rsidRPr="00E90167">
        <w:rPr>
          <w:rFonts w:hint="eastAsia"/>
        </w:rPr>
        <w:t>）扩容</w:t>
      </w:r>
    </w:p>
    <w:p w14:paraId="613144E0" w14:textId="77777777" w:rsidR="00156E45" w:rsidRPr="00E90167" w:rsidRDefault="00156E45" w:rsidP="0012415E">
      <w:pPr>
        <w:ind w:firstLine="480"/>
      </w:pPr>
      <w:r w:rsidRPr="00E90167">
        <w:t>初始化</w:t>
      </w:r>
      <w:r w:rsidRPr="00E90167">
        <w:t>cache</w:t>
      </w:r>
      <w:r w:rsidRPr="00E90167">
        <w:t>列表：</w:t>
      </w:r>
      <w:r w:rsidRPr="00E90167">
        <w:t>master</w:t>
      </w:r>
      <w:r w:rsidRPr="00E90167">
        <w:t>向新上线的</w:t>
      </w:r>
      <w:r w:rsidRPr="00E90167">
        <w:t>cache</w:t>
      </w:r>
      <w:r w:rsidRPr="00E90167">
        <w:t>单独发送现有的所有主</w:t>
      </w:r>
      <w:r w:rsidRPr="00E90167">
        <w:t>cache</w:t>
      </w:r>
      <w:r w:rsidRPr="00E90167">
        <w:t>的</w:t>
      </w:r>
      <w:r w:rsidRPr="00E90167">
        <w:t>IP</w:t>
      </w:r>
      <w:r w:rsidRPr="00E90167">
        <w:t>和</w:t>
      </w:r>
      <w:r w:rsidRPr="00E90167">
        <w:t>port**</w:t>
      </w:r>
      <w:r w:rsidRPr="00E90167">
        <w:t>（包括新上线的主</w:t>
      </w:r>
      <w:r w:rsidRPr="00E90167">
        <w:t>cache</w:t>
      </w:r>
      <w:r w:rsidRPr="00E90167">
        <w:t>自己）</w:t>
      </w:r>
      <w:r w:rsidRPr="00E90167">
        <w:t>**</w:t>
      </w:r>
      <w:r w:rsidRPr="00E90167">
        <w:t>，通信格式：</w:t>
      </w:r>
      <w:r w:rsidRPr="00E90167">
        <w:t>ip1#port1#ip2#port2#ip3#port3</w:t>
      </w:r>
      <w:r w:rsidRPr="00E90167">
        <w:t>（这里的</w:t>
      </w:r>
      <w:r w:rsidRPr="00E90167">
        <w:t>port</w:t>
      </w:r>
      <w:r w:rsidRPr="00E90167">
        <w:t>指的是主</w:t>
      </w:r>
      <w:r w:rsidRPr="00E90167">
        <w:t>cache</w:t>
      </w:r>
      <w:r w:rsidRPr="00E90167">
        <w:t>开给别的</w:t>
      </w:r>
      <w:r w:rsidRPr="00E90167">
        <w:t>cache</w:t>
      </w:r>
      <w:r w:rsidRPr="00E90167">
        <w:t>的端口）</w:t>
      </w:r>
    </w:p>
    <w:p w14:paraId="3A2C267C" w14:textId="77777777" w:rsidR="00156E45" w:rsidRPr="00E90167" w:rsidRDefault="00156E45" w:rsidP="0012415E">
      <w:pPr>
        <w:ind w:firstLine="480"/>
      </w:pPr>
      <w:r w:rsidRPr="00E90167">
        <w:t>master</w:t>
      </w:r>
      <w:r w:rsidRPr="00E90167">
        <w:t>向所有主</w:t>
      </w:r>
      <w:r w:rsidRPr="00E90167">
        <w:t>cache</w:t>
      </w:r>
      <w:r w:rsidRPr="00E90167">
        <w:t>广播新上线</w:t>
      </w:r>
      <w:r w:rsidRPr="00E90167">
        <w:t>cache</w:t>
      </w:r>
      <w:r w:rsidRPr="00E90167">
        <w:t>的</w:t>
      </w:r>
      <w:r w:rsidRPr="00E90167">
        <w:t>IP</w:t>
      </w:r>
      <w:r w:rsidRPr="00E90167">
        <w:t>和</w:t>
      </w:r>
      <w:r w:rsidRPr="00E90167">
        <w:t>port</w:t>
      </w:r>
      <w:r w:rsidRPr="00E90167">
        <w:t>，通信格式：</w:t>
      </w:r>
      <w:r w:rsidRPr="00E90167">
        <w:t>N#ip#port</w:t>
      </w:r>
    </w:p>
    <w:p w14:paraId="4ACD261B" w14:textId="7899A27E" w:rsidR="00156E45" w:rsidRPr="00E90167" w:rsidRDefault="00AD066B" w:rsidP="0012415E">
      <w:pPr>
        <w:ind w:firstLine="480"/>
      </w:pPr>
      <w:r>
        <w:rPr>
          <w:rFonts w:hint="eastAsia"/>
        </w:rPr>
        <w:t>（</w:t>
      </w:r>
      <w:r w:rsidR="00156E45" w:rsidRPr="00E90167">
        <w:rPr>
          <w:rFonts w:hint="eastAsia"/>
        </w:rPr>
        <w:t>2</w:t>
      </w:r>
      <w:r w:rsidR="00156E45" w:rsidRPr="00E90167">
        <w:rPr>
          <w:rFonts w:hint="eastAsia"/>
        </w:rPr>
        <w:t>）缩容</w:t>
      </w:r>
    </w:p>
    <w:p w14:paraId="3B3BC974" w14:textId="77777777" w:rsidR="00156E45" w:rsidRPr="00E90167" w:rsidRDefault="00156E45" w:rsidP="0012415E">
      <w:pPr>
        <w:ind w:firstLine="480"/>
      </w:pPr>
      <w:r w:rsidRPr="00E90167">
        <w:t>master</w:t>
      </w:r>
      <w:r w:rsidRPr="00E90167">
        <w:t>向所有的</w:t>
      </w:r>
      <w:r w:rsidRPr="00E90167">
        <w:t>cache</w:t>
      </w:r>
      <w:r w:rsidRPr="00E90167">
        <w:t>发送</w:t>
      </w:r>
      <w:r w:rsidRPr="00E90167">
        <w:t>K#killed_ip#killed_port</w:t>
      </w:r>
      <w:r w:rsidRPr="00E90167">
        <w:t>，其中</w:t>
      </w:r>
      <w:r w:rsidRPr="00E90167">
        <w:t>killed_ip</w:t>
      </w:r>
      <w:r w:rsidRPr="00E90167">
        <w:t>是被缩容的主</w:t>
      </w:r>
      <w:r w:rsidRPr="00E90167">
        <w:t>cache IP</w:t>
      </w:r>
      <w:r w:rsidRPr="00E90167">
        <w:t>，</w:t>
      </w:r>
      <w:r w:rsidRPr="00E90167">
        <w:t>killed_port</w:t>
      </w:r>
      <w:r w:rsidRPr="00E90167">
        <w:t>是主</w:t>
      </w:r>
      <w:r w:rsidRPr="00E90167">
        <w:t>cache</w:t>
      </w:r>
      <w:r w:rsidRPr="00E90167">
        <w:t>开给别的</w:t>
      </w:r>
      <w:r w:rsidRPr="00E90167">
        <w:t>cache</w:t>
      </w:r>
      <w:r w:rsidRPr="00E90167">
        <w:t>的</w:t>
      </w:r>
      <w:r w:rsidRPr="00E90167">
        <w:t>port</w:t>
      </w:r>
    </w:p>
    <w:p w14:paraId="7FAC3357" w14:textId="77777777" w:rsidR="00156E45" w:rsidRPr="00E90167" w:rsidRDefault="00156E45" w:rsidP="0012415E">
      <w:pPr>
        <w:ind w:firstLine="480"/>
      </w:pPr>
      <w:r w:rsidRPr="00E90167">
        <w:rPr>
          <w:rFonts w:hint="eastAsia"/>
        </w:rPr>
        <w:t>（运行过程说明：</w:t>
      </w:r>
      <w:r w:rsidRPr="00E90167">
        <w:t>master</w:t>
      </w:r>
      <w:r w:rsidRPr="00E90167">
        <w:t>在键盘输入缩容信号，随后</w:t>
      </w:r>
      <w:r w:rsidRPr="00E90167">
        <w:t>master</w:t>
      </w:r>
      <w:r w:rsidRPr="00E90167">
        <w:t>向所有</w:t>
      </w:r>
      <w:r w:rsidRPr="00E90167">
        <w:t>cache</w:t>
      </w:r>
      <w:r w:rsidRPr="00E90167">
        <w:t>广播</w:t>
      </w:r>
      <w:r w:rsidRPr="00E90167">
        <w:t>K#killed_ip#killed_port</w:t>
      </w:r>
      <w:r w:rsidRPr="00E90167">
        <w:t>，</w:t>
      </w:r>
      <w:r w:rsidRPr="00E90167">
        <w:t>cache</w:t>
      </w:r>
      <w:r w:rsidRPr="00E90167">
        <w:t>接收到信息后会下线被缩容的主</w:t>
      </w:r>
      <w:r w:rsidRPr="00E90167">
        <w:t>cache</w:t>
      </w:r>
      <w:r w:rsidRPr="00E90167">
        <w:t>和对应的备份</w:t>
      </w:r>
      <w:r w:rsidRPr="00E90167">
        <w:t>cache</w:t>
      </w:r>
      <w:r w:rsidRPr="00E90167">
        <w:t>）</w:t>
      </w:r>
    </w:p>
    <w:p w14:paraId="0C3A8665" w14:textId="38FBB010" w:rsidR="00156E45" w:rsidRPr="00E90167" w:rsidRDefault="00AD066B" w:rsidP="0012415E">
      <w:pPr>
        <w:ind w:firstLine="480"/>
      </w:pPr>
      <w:r>
        <w:rPr>
          <w:rFonts w:hint="eastAsia"/>
        </w:rPr>
        <w:t>（</w:t>
      </w:r>
      <w:r w:rsidR="00156E45" w:rsidRPr="00E90167">
        <w:rPr>
          <w:rFonts w:hint="eastAsia"/>
        </w:rPr>
        <w:t>3</w:t>
      </w:r>
      <w:r w:rsidR="00156E45" w:rsidRPr="00E90167">
        <w:rPr>
          <w:rFonts w:hint="eastAsia"/>
        </w:rPr>
        <w:t>）容灾</w:t>
      </w:r>
    </w:p>
    <w:p w14:paraId="3C4298D9" w14:textId="77777777" w:rsidR="00156E45" w:rsidRPr="00E90167" w:rsidRDefault="00156E45" w:rsidP="0012415E">
      <w:pPr>
        <w:ind w:firstLine="480"/>
      </w:pPr>
      <w:r w:rsidRPr="00E90167">
        <w:rPr>
          <w:rFonts w:hint="eastAsia"/>
        </w:rPr>
        <w:t>所有命令可总结为：</w:t>
      </w:r>
      <w:r w:rsidRPr="00E90167">
        <w:t>P/R#target_ip#target_port</w:t>
      </w:r>
      <w:r w:rsidRPr="00E90167">
        <w:t>或</w:t>
      </w:r>
      <w:r w:rsidRPr="00E90167">
        <w:t>P#None</w:t>
      </w:r>
      <w:r w:rsidRPr="00E90167">
        <w:t>，以下详细说明：</w:t>
      </w:r>
    </w:p>
    <w:p w14:paraId="61EE9399" w14:textId="77777777" w:rsidR="00156E45" w:rsidRPr="00E90167" w:rsidRDefault="00156E45" w:rsidP="0012415E">
      <w:pPr>
        <w:ind w:firstLine="480"/>
      </w:pPr>
      <w:r w:rsidRPr="00E90167">
        <w:rPr>
          <w:rFonts w:hint="eastAsia"/>
        </w:rPr>
        <w:t>a</w:t>
      </w:r>
      <w:r w:rsidRPr="00E90167">
        <w:t xml:space="preserve">) </w:t>
      </w:r>
      <w:r w:rsidRPr="00E90167">
        <w:rPr>
          <w:rFonts w:hint="eastAsia"/>
        </w:rPr>
        <w:t>正常情况下：</w:t>
      </w:r>
    </w:p>
    <w:p w14:paraId="18A13B76" w14:textId="77777777" w:rsidR="00156E45" w:rsidRPr="00E90167" w:rsidRDefault="00156E45" w:rsidP="0012415E">
      <w:pPr>
        <w:ind w:firstLine="480"/>
      </w:pPr>
      <w:r w:rsidRPr="00E90167">
        <w:t>master</w:t>
      </w:r>
      <w:r w:rsidRPr="00E90167">
        <w:t>向主</w:t>
      </w:r>
      <w:r w:rsidRPr="00E90167">
        <w:t>cache</w:t>
      </w:r>
      <w:r w:rsidRPr="00E90167">
        <w:t>发送</w:t>
      </w:r>
      <w:r w:rsidRPr="00E90167">
        <w:t>P#target_ip#target_port</w:t>
      </w:r>
      <w:r w:rsidRPr="00E90167">
        <w:t>，要是主</w:t>
      </w:r>
      <w:r w:rsidRPr="00E90167">
        <w:t>cache</w:t>
      </w:r>
      <w:r w:rsidRPr="00E90167">
        <w:t>没有备份</w:t>
      </w:r>
      <w:r w:rsidRPr="00E90167">
        <w:t>cache</w:t>
      </w:r>
      <w:r w:rsidRPr="00E90167">
        <w:t>则发送</w:t>
      </w:r>
      <w:r w:rsidRPr="00E90167">
        <w:t>P#None</w:t>
      </w:r>
      <w:r w:rsidRPr="00E90167">
        <w:t>，</w:t>
      </w:r>
      <w:r w:rsidRPr="00E90167">
        <w:t>target_ip</w:t>
      </w:r>
      <w:r w:rsidRPr="00E90167">
        <w:t>表示备份</w:t>
      </w:r>
      <w:r w:rsidRPr="00E90167">
        <w:t>cache</w:t>
      </w:r>
      <w:r w:rsidRPr="00E90167">
        <w:t>的</w:t>
      </w:r>
      <w:r w:rsidRPr="00E90167">
        <w:t>ip</w:t>
      </w:r>
      <w:r w:rsidRPr="00E90167">
        <w:t>，</w:t>
      </w:r>
      <w:r w:rsidRPr="00E90167">
        <w:t>target_port</w:t>
      </w:r>
      <w:r w:rsidRPr="00E90167">
        <w:t>表示备份</w:t>
      </w:r>
      <w:r w:rsidRPr="00E90167">
        <w:t>cache</w:t>
      </w:r>
      <w:r w:rsidRPr="00E90167">
        <w:t>开给别的</w:t>
      </w:r>
      <w:r w:rsidRPr="00E90167">
        <w:t>cache</w:t>
      </w:r>
      <w:r w:rsidRPr="00E90167">
        <w:t>的</w:t>
      </w:r>
      <w:r w:rsidRPr="00E90167">
        <w:t>port</w:t>
      </w:r>
    </w:p>
    <w:p w14:paraId="7C72E066" w14:textId="77777777" w:rsidR="00156E45" w:rsidRPr="00E90167" w:rsidRDefault="00156E45" w:rsidP="0012415E">
      <w:pPr>
        <w:ind w:firstLine="480"/>
      </w:pPr>
      <w:r w:rsidRPr="00E90167">
        <w:t>master</w:t>
      </w:r>
      <w:r w:rsidRPr="00E90167">
        <w:t>向备份</w:t>
      </w:r>
      <w:r w:rsidRPr="00E90167">
        <w:t>cache</w:t>
      </w:r>
      <w:r w:rsidRPr="00E90167">
        <w:t>发送</w:t>
      </w:r>
      <w:r w:rsidRPr="00E90167">
        <w:t>R#target_ip#target_port</w:t>
      </w:r>
      <w:r w:rsidRPr="00E90167">
        <w:t>，</w:t>
      </w:r>
      <w:r w:rsidRPr="00E90167">
        <w:t>target_ip</w:t>
      </w:r>
      <w:r w:rsidRPr="00E90167">
        <w:t>表示主</w:t>
      </w:r>
      <w:r w:rsidRPr="00E90167">
        <w:t>cache</w:t>
      </w:r>
      <w:r w:rsidRPr="00E90167">
        <w:t>的</w:t>
      </w:r>
      <w:r w:rsidRPr="00E90167">
        <w:t>ip</w:t>
      </w:r>
      <w:r w:rsidRPr="00E90167">
        <w:t>，</w:t>
      </w:r>
      <w:r w:rsidRPr="00E90167">
        <w:t>target_port</w:t>
      </w:r>
      <w:r w:rsidRPr="00E90167">
        <w:t>表示主</w:t>
      </w:r>
      <w:r w:rsidRPr="00E90167">
        <w:t>cache</w:t>
      </w:r>
      <w:r w:rsidRPr="00E90167">
        <w:t>开给别的</w:t>
      </w:r>
      <w:r w:rsidRPr="00E90167">
        <w:t>cache</w:t>
      </w:r>
      <w:r w:rsidRPr="00E90167">
        <w:t>的</w:t>
      </w:r>
      <w:r w:rsidRPr="00E90167">
        <w:t>port</w:t>
      </w:r>
    </w:p>
    <w:p w14:paraId="5E17B4A5" w14:textId="77777777" w:rsidR="00156E45" w:rsidRPr="00E90167" w:rsidRDefault="00156E45" w:rsidP="0012415E">
      <w:pPr>
        <w:ind w:firstLine="480"/>
      </w:pPr>
      <w:r w:rsidRPr="00E90167">
        <w:rPr>
          <w:rFonts w:hint="eastAsia"/>
        </w:rPr>
        <w:t>b</w:t>
      </w:r>
      <w:r w:rsidRPr="00E90167">
        <w:t xml:space="preserve">) </w:t>
      </w:r>
      <w:r w:rsidRPr="00E90167">
        <w:rPr>
          <w:rFonts w:hint="eastAsia"/>
        </w:rPr>
        <w:t>非正常情况下，主</w:t>
      </w:r>
      <w:r w:rsidRPr="00E90167">
        <w:t>cache</w:t>
      </w:r>
      <w:r w:rsidRPr="00E90167">
        <w:t>宕机，容灾起效</w:t>
      </w:r>
      <w:r w:rsidRPr="00E90167">
        <w:rPr>
          <w:rFonts w:hint="eastAsia"/>
        </w:rPr>
        <w:t>：</w:t>
      </w:r>
    </w:p>
    <w:p w14:paraId="4E7A0711" w14:textId="77777777" w:rsidR="00156E45" w:rsidRPr="00E90167" w:rsidRDefault="00156E45" w:rsidP="0012415E">
      <w:pPr>
        <w:ind w:firstLine="480"/>
      </w:pPr>
      <w:r w:rsidRPr="00E90167">
        <w:t>master</w:t>
      </w:r>
      <w:r w:rsidRPr="00E90167">
        <w:t>向失效主</w:t>
      </w:r>
      <w:r w:rsidRPr="00E90167">
        <w:t>cache</w:t>
      </w:r>
      <w:r w:rsidRPr="00E90167">
        <w:t>的备份发送</w:t>
      </w:r>
      <w:r w:rsidRPr="00E90167">
        <w:t>P#None</w:t>
      </w:r>
      <w:r w:rsidRPr="00E90167">
        <w:t>，已转正的</w:t>
      </w:r>
      <w:r w:rsidRPr="00E90167">
        <w:t>cache</w:t>
      </w:r>
      <w:r w:rsidRPr="00E90167">
        <w:t>要是有备份</w:t>
      </w:r>
      <w:r w:rsidRPr="00E90167">
        <w:t>cache</w:t>
      </w:r>
      <w:r w:rsidRPr="00E90167">
        <w:t>上线，</w:t>
      </w:r>
      <w:r w:rsidRPr="00E90167">
        <w:t>master</w:t>
      </w:r>
      <w:r w:rsidRPr="00E90167">
        <w:t>向已转正的</w:t>
      </w:r>
      <w:r w:rsidRPr="00E90167">
        <w:t>cache</w:t>
      </w:r>
      <w:r w:rsidRPr="00E90167">
        <w:t>发送</w:t>
      </w:r>
      <w:r w:rsidRPr="00E90167">
        <w:t>P#target_ip#target_port</w:t>
      </w:r>
    </w:p>
    <w:p w14:paraId="3A6DEAF2" w14:textId="77777777" w:rsidR="00156E45" w:rsidRPr="00E90167" w:rsidRDefault="00156E45" w:rsidP="0012415E">
      <w:pPr>
        <w:ind w:firstLine="480"/>
      </w:pPr>
      <w:r w:rsidRPr="00E90167">
        <w:rPr>
          <w:rFonts w:hint="eastAsia"/>
        </w:rPr>
        <w:t>主</w:t>
      </w:r>
      <w:r w:rsidRPr="00E90167">
        <w:t>cache</w:t>
      </w:r>
      <w:r w:rsidRPr="00E90167">
        <w:t>有备份</w:t>
      </w:r>
      <w:r w:rsidRPr="00E90167">
        <w:t>cache</w:t>
      </w:r>
      <w:r w:rsidRPr="00E90167">
        <w:t>：</w:t>
      </w:r>
      <w:r w:rsidRPr="00E90167">
        <w:t>master</w:t>
      </w:r>
      <w:r w:rsidRPr="00E90167">
        <w:t>通知所有</w:t>
      </w:r>
      <w:r w:rsidRPr="00E90167">
        <w:t>cache</w:t>
      </w:r>
      <w:r w:rsidRPr="00E90167">
        <w:t>（包括备份）</w:t>
      </w:r>
      <w:r w:rsidRPr="00E90167">
        <w:t>cache_list</w:t>
      </w:r>
      <w:r w:rsidRPr="00E90167">
        <w:t>更新为备份的</w:t>
      </w:r>
      <w:r w:rsidRPr="00E90167">
        <w:t>cache</w:t>
      </w:r>
      <w:r w:rsidRPr="00E90167">
        <w:t>，</w:t>
      </w:r>
      <w:r w:rsidRPr="00E90167">
        <w:rPr>
          <w:rFonts w:hint="eastAsia"/>
        </w:rPr>
        <w:t>通信格式为：</w:t>
      </w:r>
      <w:bookmarkStart w:id="151" w:name="_Hlk90627695"/>
      <w:r w:rsidRPr="00E90167">
        <w:t>C#origin_ip:origin_port#backup_ip:backup_cache</w:t>
      </w:r>
      <w:bookmarkEnd w:id="151"/>
    </w:p>
    <w:p w14:paraId="25DB229A" w14:textId="77777777" w:rsidR="00156E45" w:rsidRPr="00E90167" w:rsidRDefault="00156E45" w:rsidP="0012415E">
      <w:pPr>
        <w:ind w:firstLine="480"/>
      </w:pPr>
      <w:r w:rsidRPr="00E90167">
        <w:rPr>
          <w:rFonts w:hint="eastAsia"/>
        </w:rPr>
        <w:t>主</w:t>
      </w:r>
      <w:r w:rsidRPr="00E90167">
        <w:t>cache</w:t>
      </w:r>
      <w:r w:rsidRPr="00E90167">
        <w:t>没有备份</w:t>
      </w:r>
      <w:r w:rsidRPr="00E90167">
        <w:t>cache</w:t>
      </w:r>
      <w:r w:rsidRPr="00E90167">
        <w:t>：</w:t>
      </w:r>
      <w:r w:rsidRPr="00E90167">
        <w:t>master</w:t>
      </w:r>
      <w:r w:rsidRPr="00E90167">
        <w:t>通知所有</w:t>
      </w:r>
      <w:r w:rsidRPr="00E90167">
        <w:t>cache</w:t>
      </w:r>
      <w:r w:rsidRPr="00E90167">
        <w:t>（包括备份），将</w:t>
      </w:r>
      <w:r w:rsidRPr="00E90167">
        <w:t>cache_list</w:t>
      </w:r>
      <w:r w:rsidRPr="00E90167">
        <w:t>中的主</w:t>
      </w:r>
      <w:r w:rsidRPr="00E90167">
        <w:t>cache</w:t>
      </w:r>
      <w:r w:rsidRPr="00E90167">
        <w:t>删除，通信格式：</w:t>
      </w:r>
      <w:r w:rsidRPr="00E90167">
        <w:t>D#delete_ip#delete_port</w:t>
      </w:r>
    </w:p>
    <w:p w14:paraId="62CB3BDE" w14:textId="77777777" w:rsidR="00156E45" w:rsidRPr="00E90167" w:rsidRDefault="00156E45" w:rsidP="0012415E">
      <w:pPr>
        <w:ind w:firstLine="480"/>
      </w:pPr>
      <w:r w:rsidRPr="00E90167">
        <w:rPr>
          <w:rFonts w:hint="eastAsia"/>
        </w:rPr>
        <w:t>（具体运行过程补充说明：先有一个主</w:t>
      </w:r>
      <w:r w:rsidRPr="00E90167">
        <w:t>cache</w:t>
      </w:r>
      <w:r w:rsidRPr="00E90167">
        <w:t>上线，此时尚未有备份</w:t>
      </w:r>
      <w:r w:rsidRPr="00E90167">
        <w:t>cache</w:t>
      </w:r>
      <w:r w:rsidRPr="00E90167">
        <w:t>上线，</w:t>
      </w:r>
      <w:r w:rsidRPr="00E90167">
        <w:t>master</w:t>
      </w:r>
      <w:r w:rsidRPr="00E90167">
        <w:t>给主</w:t>
      </w:r>
      <w:r w:rsidRPr="00E90167">
        <w:t>cache</w:t>
      </w:r>
      <w:r w:rsidRPr="00E90167">
        <w:t>发送</w:t>
      </w:r>
      <w:r w:rsidRPr="00E90167">
        <w:t>P#None</w:t>
      </w:r>
      <w:r w:rsidRPr="00E90167">
        <w:t>，待有新</w:t>
      </w:r>
      <w:r w:rsidRPr="00E90167">
        <w:t>cache</w:t>
      </w:r>
      <w:r w:rsidRPr="00E90167">
        <w:t>上线且新</w:t>
      </w:r>
      <w:r w:rsidRPr="00E90167">
        <w:t>cache</w:t>
      </w:r>
      <w:r w:rsidRPr="00E90167">
        <w:t>的输入参数为</w:t>
      </w:r>
      <w:r w:rsidRPr="00E90167">
        <w:t>R</w:t>
      </w:r>
      <w:r w:rsidRPr="00E90167">
        <w:t>时，</w:t>
      </w:r>
      <w:r w:rsidRPr="00E90167">
        <w:t>master</w:t>
      </w:r>
      <w:r w:rsidRPr="00E90167">
        <w:t>要将该备份</w:t>
      </w:r>
      <w:r w:rsidRPr="00E90167">
        <w:t>cache</w:t>
      </w:r>
      <w:r w:rsidRPr="00E90167">
        <w:t>分配给所有没有备份的主</w:t>
      </w:r>
      <w:r w:rsidRPr="00E90167">
        <w:t>cache</w:t>
      </w:r>
      <w:r w:rsidRPr="00E90167">
        <w:t>中的一个，给被分配的备份的主</w:t>
      </w:r>
      <w:r w:rsidRPr="00E90167">
        <w:t>cache</w:t>
      </w:r>
      <w:r w:rsidRPr="00E90167">
        <w:t>发送</w:t>
      </w:r>
      <w:r w:rsidRPr="00E90167">
        <w:t>P#target_ip#target_port</w:t>
      </w:r>
      <w:r w:rsidRPr="00E90167">
        <w:t>（</w:t>
      </w:r>
      <w:r w:rsidRPr="00E90167">
        <w:t>target_ip</w:t>
      </w:r>
      <w:r w:rsidRPr="00E90167">
        <w:t>和</w:t>
      </w:r>
      <w:r w:rsidRPr="00E90167">
        <w:t>target_port</w:t>
      </w:r>
      <w:r w:rsidRPr="00E90167">
        <w:t>为该备份</w:t>
      </w:r>
      <w:r w:rsidRPr="00E90167">
        <w:t>cache</w:t>
      </w:r>
      <w:r w:rsidRPr="00E90167">
        <w:t>的</w:t>
      </w:r>
      <w:r w:rsidRPr="00E90167">
        <w:t>ip</w:t>
      </w:r>
      <w:r w:rsidRPr="00E90167">
        <w:t>和</w:t>
      </w:r>
      <w:r w:rsidRPr="00E90167">
        <w:t>port</w:t>
      </w:r>
      <w:r w:rsidRPr="00E90167">
        <w:t>）；给该备份</w:t>
      </w:r>
      <w:r w:rsidRPr="00E90167">
        <w:t>cache</w:t>
      </w:r>
      <w:r w:rsidRPr="00E90167">
        <w:t>发送</w:t>
      </w:r>
      <w:r w:rsidRPr="00E90167">
        <w:t>R#target_ip#target_port</w:t>
      </w:r>
      <w:r w:rsidRPr="00E90167">
        <w:t>，</w:t>
      </w:r>
      <w:r w:rsidRPr="00E90167">
        <w:t>target_ip</w:t>
      </w:r>
      <w:r w:rsidRPr="00E90167">
        <w:t>表示主</w:t>
      </w:r>
      <w:r w:rsidRPr="00E90167">
        <w:t>cache</w:t>
      </w:r>
      <w:r w:rsidRPr="00E90167">
        <w:t>的</w:t>
      </w:r>
      <w:r w:rsidRPr="00E90167">
        <w:t>ip</w:t>
      </w:r>
      <w:r w:rsidRPr="00E90167">
        <w:t>，</w:t>
      </w:r>
      <w:r w:rsidRPr="00E90167">
        <w:t>target_port</w:t>
      </w:r>
      <w:r w:rsidRPr="00E90167">
        <w:t>表示主</w:t>
      </w:r>
      <w:r w:rsidRPr="00E90167">
        <w:t>cache</w:t>
      </w:r>
      <w:r w:rsidRPr="00E90167">
        <w:t>开给别的</w:t>
      </w:r>
      <w:r w:rsidRPr="00E90167">
        <w:t>cache</w:t>
      </w:r>
      <w:r w:rsidRPr="00E90167">
        <w:t>的</w:t>
      </w:r>
      <w:r w:rsidRPr="00E90167">
        <w:t>port</w:t>
      </w:r>
      <w:r w:rsidRPr="00E90167">
        <w:t>）</w:t>
      </w:r>
    </w:p>
    <w:p w14:paraId="29C4B042" w14:textId="77777777" w:rsidR="00156E45" w:rsidRPr="00474757" w:rsidRDefault="00156E45" w:rsidP="00474757">
      <w:pPr>
        <w:pStyle w:val="3"/>
        <w:spacing w:before="156" w:after="156"/>
      </w:pPr>
      <w:bookmarkStart w:id="152" w:name="_Toc90629460"/>
      <w:bookmarkStart w:id="153" w:name="_Toc90636589"/>
      <w:r w:rsidRPr="00474757">
        <w:lastRenderedPageBreak/>
        <w:t>cache</w:t>
      </w:r>
      <w:r w:rsidRPr="00474757">
        <w:t>发送给</w:t>
      </w:r>
      <w:r w:rsidRPr="00474757">
        <w:t>master</w:t>
      </w:r>
      <w:r w:rsidRPr="00474757">
        <w:t>的信息</w:t>
      </w:r>
      <w:bookmarkEnd w:id="152"/>
      <w:bookmarkEnd w:id="153"/>
    </w:p>
    <w:p w14:paraId="79AA8A12" w14:textId="77777777" w:rsidR="00156E45" w:rsidRPr="00E90167" w:rsidRDefault="00156E45" w:rsidP="0012415E">
      <w:pPr>
        <w:ind w:firstLine="480"/>
      </w:pPr>
      <w:r w:rsidRPr="00E90167">
        <w:rPr>
          <w:rFonts w:hint="eastAsia"/>
        </w:rPr>
        <w:t>心跳包格式：</w:t>
      </w:r>
      <w:r w:rsidRPr="00E90167">
        <w:t>x#local_cache_IP#port_for_client#port_for_cache#P/R</w:t>
      </w:r>
    </w:p>
    <w:p w14:paraId="1E7FDA4A" w14:textId="77777777" w:rsidR="00156E45" w:rsidRPr="00474757" w:rsidRDefault="00156E45" w:rsidP="00474757">
      <w:pPr>
        <w:pStyle w:val="2"/>
      </w:pPr>
      <w:bookmarkStart w:id="154" w:name="_Toc90629461"/>
      <w:bookmarkStart w:id="155" w:name="_Toc90636590"/>
      <w:r w:rsidRPr="00474757">
        <w:t>C</w:t>
      </w:r>
      <w:r w:rsidRPr="00474757">
        <w:rPr>
          <w:rFonts w:hint="eastAsia"/>
        </w:rPr>
        <w:t>ache</w:t>
      </w:r>
      <w:r w:rsidRPr="00474757">
        <w:t>-C</w:t>
      </w:r>
      <w:r w:rsidRPr="00474757">
        <w:rPr>
          <w:rFonts w:hint="eastAsia"/>
        </w:rPr>
        <w:t>lient</w:t>
      </w:r>
      <w:r w:rsidRPr="00474757">
        <w:rPr>
          <w:rFonts w:hint="eastAsia"/>
        </w:rPr>
        <w:t>通信格式</w:t>
      </w:r>
      <w:bookmarkEnd w:id="154"/>
      <w:bookmarkEnd w:id="155"/>
    </w:p>
    <w:p w14:paraId="29E60534" w14:textId="77777777" w:rsidR="00156E45" w:rsidRPr="00474757" w:rsidRDefault="00156E45" w:rsidP="00474757">
      <w:pPr>
        <w:pStyle w:val="3"/>
        <w:spacing w:before="156" w:after="156"/>
      </w:pPr>
      <w:bookmarkStart w:id="156" w:name="_Toc90629462"/>
      <w:bookmarkStart w:id="157" w:name="_Toc90636591"/>
      <w:r w:rsidRPr="00474757">
        <w:t>C</w:t>
      </w:r>
      <w:r w:rsidRPr="00474757">
        <w:rPr>
          <w:rFonts w:hint="eastAsia"/>
        </w:rPr>
        <w:t>ache</w:t>
      </w:r>
      <w:r w:rsidRPr="00474757">
        <w:rPr>
          <w:rFonts w:hint="eastAsia"/>
        </w:rPr>
        <w:t>接收</w:t>
      </w:r>
      <w:r w:rsidRPr="00474757">
        <w:rPr>
          <w:rFonts w:hint="eastAsia"/>
        </w:rPr>
        <w:t>Client</w:t>
      </w:r>
      <w:r w:rsidRPr="00474757">
        <w:rPr>
          <w:rFonts w:hint="eastAsia"/>
        </w:rPr>
        <w:t>的信息</w:t>
      </w:r>
      <w:bookmarkEnd w:id="156"/>
      <w:bookmarkEnd w:id="157"/>
    </w:p>
    <w:p w14:paraId="786257D5" w14:textId="77777777" w:rsidR="00156E45" w:rsidRPr="00E90167" w:rsidRDefault="00156E45" w:rsidP="0012415E">
      <w:pPr>
        <w:ind w:firstLine="480"/>
      </w:pPr>
      <w:r w:rsidRPr="00E90167">
        <w:rPr>
          <w:rFonts w:hint="eastAsia"/>
        </w:rPr>
        <w:t>读：</w:t>
      </w:r>
      <w:r w:rsidRPr="00E90167">
        <w:t>key</w:t>
      </w:r>
    </w:p>
    <w:p w14:paraId="6FD06C34" w14:textId="77777777" w:rsidR="00156E45" w:rsidRPr="00E90167" w:rsidRDefault="00156E45" w:rsidP="0012415E">
      <w:pPr>
        <w:ind w:firstLine="480"/>
      </w:pPr>
      <w:r w:rsidRPr="00E90167">
        <w:rPr>
          <w:rFonts w:hint="eastAsia"/>
        </w:rPr>
        <w:t>写：</w:t>
      </w:r>
      <w:r w:rsidRPr="00E90167">
        <w:t>key#value</w:t>
      </w:r>
    </w:p>
    <w:p w14:paraId="29D40166" w14:textId="77777777" w:rsidR="00156E45" w:rsidRPr="001D24D6" w:rsidRDefault="00156E45" w:rsidP="00474757">
      <w:pPr>
        <w:pStyle w:val="3"/>
        <w:spacing w:before="156" w:after="156"/>
      </w:pPr>
      <w:bookmarkStart w:id="158" w:name="_Toc90629463"/>
      <w:bookmarkStart w:id="159" w:name="_Toc90636592"/>
      <w:r w:rsidRPr="001D24D6">
        <w:t>C</w:t>
      </w:r>
      <w:r w:rsidRPr="001D24D6">
        <w:rPr>
          <w:rFonts w:hint="eastAsia"/>
        </w:rPr>
        <w:t>ache</w:t>
      </w:r>
      <w:r w:rsidRPr="001D24D6">
        <w:rPr>
          <w:rFonts w:hint="eastAsia"/>
        </w:rPr>
        <w:t>返回给</w:t>
      </w:r>
      <w:r w:rsidRPr="001D24D6">
        <w:t>C</w:t>
      </w:r>
      <w:r w:rsidRPr="001D24D6">
        <w:rPr>
          <w:rFonts w:hint="eastAsia"/>
        </w:rPr>
        <w:t>lient</w:t>
      </w:r>
      <w:r w:rsidRPr="001D24D6">
        <w:rPr>
          <w:rFonts w:hint="eastAsia"/>
        </w:rPr>
        <w:t>的信息</w:t>
      </w:r>
      <w:bookmarkEnd w:id="158"/>
      <w:bookmarkEnd w:id="159"/>
    </w:p>
    <w:p w14:paraId="45467F4B" w14:textId="77777777" w:rsidR="00156E45" w:rsidRPr="00E90167" w:rsidRDefault="00156E45" w:rsidP="0012415E">
      <w:pPr>
        <w:ind w:firstLine="480"/>
      </w:pPr>
      <w:bookmarkStart w:id="160" w:name="_Toc90613720"/>
      <w:bookmarkStart w:id="161" w:name="_Toc90614274"/>
      <w:r w:rsidRPr="00E90167">
        <w:rPr>
          <w:rFonts w:hint="eastAsia"/>
        </w:rPr>
        <w:t>读成功：</w:t>
      </w:r>
      <w:r w:rsidRPr="00E90167">
        <w:t>SUCCESS#key#local_cache_IP:port_for_client_ #value</w:t>
      </w:r>
      <w:bookmarkEnd w:id="160"/>
      <w:bookmarkEnd w:id="161"/>
    </w:p>
    <w:p w14:paraId="3C8E46E6" w14:textId="77777777" w:rsidR="00156E45" w:rsidRPr="00E90167" w:rsidRDefault="00156E45" w:rsidP="0012415E">
      <w:pPr>
        <w:ind w:firstLine="480"/>
      </w:pPr>
      <w:bookmarkStart w:id="162" w:name="_Toc90613721"/>
      <w:bookmarkStart w:id="163" w:name="_Toc90614275"/>
      <w:r w:rsidRPr="00E90167">
        <w:rPr>
          <w:rFonts w:hint="eastAsia"/>
        </w:rPr>
        <w:t>读失败：</w:t>
      </w:r>
      <w:r w:rsidRPr="00E90167">
        <w:t>FAILED#key#local_cache_IP:port_for_client</w:t>
      </w:r>
      <w:bookmarkEnd w:id="162"/>
      <w:bookmarkEnd w:id="163"/>
    </w:p>
    <w:p w14:paraId="3942B98D" w14:textId="77777777" w:rsidR="00156E45" w:rsidRPr="00E90167" w:rsidRDefault="00156E45" w:rsidP="0012415E">
      <w:pPr>
        <w:ind w:firstLine="480"/>
      </w:pPr>
      <w:bookmarkStart w:id="164" w:name="_Toc90613722"/>
      <w:bookmarkStart w:id="165" w:name="_Toc90614276"/>
      <w:r w:rsidRPr="00E90167">
        <w:rPr>
          <w:rFonts w:hint="eastAsia"/>
        </w:rPr>
        <w:t>写成功：</w:t>
      </w:r>
      <w:r w:rsidRPr="00E90167">
        <w:t>SUCCESS#key#local_cache_IP:port_for_client</w:t>
      </w:r>
      <w:bookmarkEnd w:id="164"/>
      <w:bookmarkEnd w:id="165"/>
    </w:p>
    <w:p w14:paraId="4FD52173" w14:textId="77777777" w:rsidR="00156E45" w:rsidRPr="00474757" w:rsidRDefault="00156E45" w:rsidP="00474757">
      <w:pPr>
        <w:pStyle w:val="2"/>
      </w:pPr>
      <w:bookmarkStart w:id="166" w:name="_Toc90614277"/>
      <w:bookmarkStart w:id="167" w:name="_Toc90629464"/>
      <w:bookmarkStart w:id="168" w:name="_Toc90636593"/>
      <w:r w:rsidRPr="00474757">
        <w:t>M</w:t>
      </w:r>
      <w:r w:rsidRPr="00474757">
        <w:rPr>
          <w:rFonts w:hint="eastAsia"/>
        </w:rPr>
        <w:t>aster</w:t>
      </w:r>
      <w:r w:rsidRPr="00474757">
        <w:t>-C</w:t>
      </w:r>
      <w:r w:rsidRPr="00474757">
        <w:rPr>
          <w:rFonts w:hint="eastAsia"/>
        </w:rPr>
        <w:t>lient</w:t>
      </w:r>
      <w:r w:rsidRPr="00474757">
        <w:rPr>
          <w:rFonts w:hint="eastAsia"/>
        </w:rPr>
        <w:t>通信格式</w:t>
      </w:r>
      <w:bookmarkEnd w:id="166"/>
      <w:bookmarkEnd w:id="167"/>
      <w:bookmarkEnd w:id="168"/>
    </w:p>
    <w:p w14:paraId="3E7120B4" w14:textId="77777777" w:rsidR="00156E45" w:rsidRPr="00E90167" w:rsidRDefault="00156E45" w:rsidP="0012415E">
      <w:pPr>
        <w:ind w:firstLine="480"/>
      </w:pPr>
      <w:r w:rsidRPr="00E90167">
        <w:t>master</w:t>
      </w:r>
      <w:r w:rsidRPr="00E90167">
        <w:t>接收</w:t>
      </w:r>
      <w:r w:rsidRPr="00E90167">
        <w:t>client</w:t>
      </w:r>
      <w:r w:rsidRPr="00E90167">
        <w:t>的信息：</w:t>
      </w:r>
      <w:r w:rsidRPr="00E90167">
        <w:t>key</w:t>
      </w:r>
    </w:p>
    <w:p w14:paraId="150070C3" w14:textId="77777777" w:rsidR="00156E45" w:rsidRPr="00E90167" w:rsidRDefault="00156E45" w:rsidP="0012415E">
      <w:pPr>
        <w:ind w:firstLine="480"/>
      </w:pPr>
      <w:r w:rsidRPr="00E90167">
        <w:t>master</w:t>
      </w:r>
      <w:r w:rsidRPr="00E90167">
        <w:t>返回给</w:t>
      </w:r>
      <w:r w:rsidRPr="00E90167">
        <w:t>client</w:t>
      </w:r>
      <w:r w:rsidRPr="00E90167">
        <w:t>的信息：</w:t>
      </w:r>
      <w:r w:rsidRPr="00E90167">
        <w:t>MASTER#key#ip:port</w:t>
      </w:r>
    </w:p>
    <w:p w14:paraId="4CF2945F" w14:textId="77777777" w:rsidR="00156E45" w:rsidRPr="00474757" w:rsidRDefault="00156E45" w:rsidP="00474757">
      <w:pPr>
        <w:pStyle w:val="1"/>
        <w:ind w:left="1"/>
      </w:pPr>
      <w:bookmarkStart w:id="169" w:name="_Toc90629465"/>
      <w:bookmarkStart w:id="170" w:name="_Toc90636594"/>
      <w:r w:rsidRPr="00474757">
        <w:rPr>
          <w:rFonts w:hint="eastAsia"/>
        </w:rPr>
        <w:lastRenderedPageBreak/>
        <w:t>系统测试报告</w:t>
      </w:r>
      <w:bookmarkEnd w:id="169"/>
      <w:bookmarkEnd w:id="170"/>
    </w:p>
    <w:p w14:paraId="1132EECF" w14:textId="77777777" w:rsidR="00156E45" w:rsidRPr="00474757" w:rsidRDefault="00156E45" w:rsidP="00474757">
      <w:pPr>
        <w:pStyle w:val="1"/>
        <w:ind w:left="1"/>
      </w:pPr>
      <w:bookmarkStart w:id="171" w:name="_Toc90629466"/>
      <w:bookmarkStart w:id="172" w:name="_Toc90636595"/>
      <w:r w:rsidRPr="00474757">
        <w:rPr>
          <w:rFonts w:hint="eastAsia"/>
        </w:rPr>
        <w:lastRenderedPageBreak/>
        <w:t>成员分工安排</w:t>
      </w:r>
      <w:bookmarkEnd w:id="171"/>
      <w:bookmarkEnd w:id="172"/>
    </w:p>
    <w:tbl>
      <w:tblPr>
        <w:tblStyle w:val="a4"/>
        <w:tblW w:w="0" w:type="auto"/>
        <w:tblLook w:val="04A0" w:firstRow="1" w:lastRow="0" w:firstColumn="1" w:lastColumn="0" w:noHBand="0" w:noVBand="1"/>
      </w:tblPr>
      <w:tblGrid>
        <w:gridCol w:w="2830"/>
        <w:gridCol w:w="1843"/>
        <w:gridCol w:w="3623"/>
      </w:tblGrid>
      <w:tr w:rsidR="00156E45" w:rsidRPr="00DF184A" w14:paraId="1A7873EA" w14:textId="77777777" w:rsidTr="0009307F">
        <w:tc>
          <w:tcPr>
            <w:tcW w:w="2830" w:type="dxa"/>
            <w:vAlign w:val="center"/>
          </w:tcPr>
          <w:p w14:paraId="6A003D0F" w14:textId="77777777" w:rsidR="00156E45" w:rsidRPr="00DF184A" w:rsidRDefault="00156E45" w:rsidP="0009307F">
            <w:pPr>
              <w:ind w:firstLineChars="0" w:firstLine="0"/>
              <w:rPr>
                <w:b/>
                <w:bCs/>
                <w:szCs w:val="28"/>
              </w:rPr>
            </w:pPr>
            <w:r w:rsidRPr="00DF184A">
              <w:rPr>
                <w:b/>
                <w:bCs/>
                <w:szCs w:val="28"/>
              </w:rPr>
              <w:t>成员姓名</w:t>
            </w:r>
          </w:p>
        </w:tc>
        <w:tc>
          <w:tcPr>
            <w:tcW w:w="1843" w:type="dxa"/>
            <w:vAlign w:val="center"/>
          </w:tcPr>
          <w:p w14:paraId="26335BB1" w14:textId="77777777" w:rsidR="00156E45" w:rsidRPr="00DF184A" w:rsidRDefault="00156E45" w:rsidP="0009307F">
            <w:pPr>
              <w:ind w:firstLineChars="0" w:firstLine="0"/>
              <w:rPr>
                <w:b/>
                <w:bCs/>
                <w:szCs w:val="28"/>
              </w:rPr>
            </w:pPr>
            <w:r w:rsidRPr="00DF184A">
              <w:rPr>
                <w:b/>
                <w:bCs/>
                <w:szCs w:val="28"/>
              </w:rPr>
              <w:t>负责模块</w:t>
            </w:r>
          </w:p>
        </w:tc>
        <w:tc>
          <w:tcPr>
            <w:tcW w:w="3623" w:type="dxa"/>
            <w:vAlign w:val="center"/>
          </w:tcPr>
          <w:p w14:paraId="1B5156B7" w14:textId="77777777" w:rsidR="00156E45" w:rsidRPr="00DF184A" w:rsidRDefault="00156E45" w:rsidP="0009307F">
            <w:pPr>
              <w:ind w:firstLineChars="0" w:firstLine="0"/>
              <w:rPr>
                <w:b/>
                <w:bCs/>
                <w:szCs w:val="28"/>
              </w:rPr>
            </w:pPr>
            <w:r w:rsidRPr="00DF184A">
              <w:rPr>
                <w:b/>
                <w:bCs/>
                <w:szCs w:val="28"/>
              </w:rPr>
              <w:t>具体负责内容</w:t>
            </w:r>
          </w:p>
        </w:tc>
      </w:tr>
      <w:tr w:rsidR="00156E45" w:rsidRPr="00DF184A" w14:paraId="325B7069" w14:textId="77777777" w:rsidTr="0009307F">
        <w:tc>
          <w:tcPr>
            <w:tcW w:w="2830" w:type="dxa"/>
            <w:vAlign w:val="center"/>
          </w:tcPr>
          <w:p w14:paraId="1A038BC9" w14:textId="34F326BD" w:rsidR="00156E45" w:rsidRPr="00DF184A" w:rsidRDefault="00156E45" w:rsidP="0009307F">
            <w:pPr>
              <w:ind w:firstLineChars="0" w:firstLine="0"/>
              <w:rPr>
                <w:szCs w:val="28"/>
              </w:rPr>
            </w:pPr>
            <w:r w:rsidRPr="00DF184A">
              <w:rPr>
                <w:szCs w:val="28"/>
              </w:rPr>
              <w:t>曹晨涛</w:t>
            </w:r>
          </w:p>
        </w:tc>
        <w:tc>
          <w:tcPr>
            <w:tcW w:w="1843" w:type="dxa"/>
            <w:vAlign w:val="center"/>
          </w:tcPr>
          <w:p w14:paraId="15166534" w14:textId="77777777" w:rsidR="00156E45" w:rsidRPr="00DF184A" w:rsidRDefault="00156E45" w:rsidP="0009307F">
            <w:pPr>
              <w:ind w:firstLineChars="0" w:firstLine="0"/>
              <w:rPr>
                <w:szCs w:val="28"/>
              </w:rPr>
            </w:pPr>
            <w:r w:rsidRPr="00DF184A">
              <w:rPr>
                <w:szCs w:val="28"/>
              </w:rPr>
              <w:t>Cache</w:t>
            </w:r>
          </w:p>
        </w:tc>
        <w:tc>
          <w:tcPr>
            <w:tcW w:w="3623" w:type="dxa"/>
            <w:vAlign w:val="center"/>
          </w:tcPr>
          <w:p w14:paraId="173544CC" w14:textId="77777777" w:rsidR="00156E45" w:rsidRPr="00DF184A" w:rsidRDefault="00156E45" w:rsidP="0009307F">
            <w:pPr>
              <w:ind w:firstLineChars="0" w:firstLine="0"/>
              <w:rPr>
                <w:szCs w:val="28"/>
              </w:rPr>
            </w:pPr>
            <w:r w:rsidRPr="00DF184A">
              <w:rPr>
                <w:szCs w:val="28"/>
              </w:rPr>
              <w:t>网络通信功能实现</w:t>
            </w:r>
          </w:p>
          <w:p w14:paraId="719D15D5" w14:textId="77777777" w:rsidR="00156E45" w:rsidRPr="00DF184A" w:rsidRDefault="00156E45" w:rsidP="0009307F">
            <w:pPr>
              <w:ind w:firstLineChars="0" w:firstLine="0"/>
              <w:rPr>
                <w:szCs w:val="28"/>
              </w:rPr>
            </w:pPr>
            <w:r w:rsidRPr="00DF184A">
              <w:rPr>
                <w:szCs w:val="28"/>
              </w:rPr>
              <w:t>程序测试安排</w:t>
            </w:r>
          </w:p>
        </w:tc>
      </w:tr>
      <w:tr w:rsidR="00156E45" w:rsidRPr="00DF184A" w14:paraId="269BED47" w14:textId="77777777" w:rsidTr="0009307F">
        <w:tc>
          <w:tcPr>
            <w:tcW w:w="2830" w:type="dxa"/>
            <w:vAlign w:val="center"/>
          </w:tcPr>
          <w:p w14:paraId="78F43280" w14:textId="77777777" w:rsidR="00156E45" w:rsidRPr="00DF184A" w:rsidRDefault="00156E45" w:rsidP="0009307F">
            <w:pPr>
              <w:ind w:firstLineChars="0" w:firstLine="0"/>
              <w:rPr>
                <w:szCs w:val="28"/>
              </w:rPr>
            </w:pPr>
            <w:r w:rsidRPr="00DF184A">
              <w:rPr>
                <w:szCs w:val="28"/>
              </w:rPr>
              <w:t>王亦航</w:t>
            </w:r>
          </w:p>
        </w:tc>
        <w:tc>
          <w:tcPr>
            <w:tcW w:w="1843" w:type="dxa"/>
            <w:vAlign w:val="center"/>
          </w:tcPr>
          <w:p w14:paraId="4B4247D8" w14:textId="77777777" w:rsidR="00156E45" w:rsidRPr="00DF184A" w:rsidRDefault="00156E45" w:rsidP="0009307F">
            <w:pPr>
              <w:ind w:firstLineChars="0" w:firstLine="0"/>
              <w:rPr>
                <w:szCs w:val="28"/>
              </w:rPr>
            </w:pPr>
            <w:r w:rsidRPr="00DF184A">
              <w:rPr>
                <w:szCs w:val="28"/>
              </w:rPr>
              <w:t>Cache</w:t>
            </w:r>
          </w:p>
        </w:tc>
        <w:tc>
          <w:tcPr>
            <w:tcW w:w="3623" w:type="dxa"/>
            <w:vAlign w:val="center"/>
          </w:tcPr>
          <w:p w14:paraId="48CB004F" w14:textId="77777777" w:rsidR="00156E45" w:rsidRPr="00DF184A" w:rsidRDefault="00156E45" w:rsidP="0009307F">
            <w:pPr>
              <w:ind w:firstLineChars="0" w:firstLine="0"/>
              <w:rPr>
                <w:szCs w:val="28"/>
              </w:rPr>
            </w:pPr>
            <w:r w:rsidRPr="00DF184A">
              <w:rPr>
                <w:szCs w:val="28"/>
              </w:rPr>
              <w:t>容灾功能实现</w:t>
            </w:r>
          </w:p>
          <w:p w14:paraId="2ED7C48C" w14:textId="77777777" w:rsidR="00156E45" w:rsidRPr="00DF184A" w:rsidRDefault="00156E45" w:rsidP="0009307F">
            <w:pPr>
              <w:ind w:firstLineChars="0" w:firstLine="0"/>
              <w:rPr>
                <w:szCs w:val="28"/>
              </w:rPr>
            </w:pPr>
            <w:r w:rsidRPr="00DF184A">
              <w:rPr>
                <w:szCs w:val="28"/>
              </w:rPr>
              <w:t>答辩</w:t>
            </w:r>
            <w:r w:rsidRPr="00DF184A">
              <w:rPr>
                <w:szCs w:val="28"/>
              </w:rPr>
              <w:t>ppt</w:t>
            </w:r>
            <w:r w:rsidRPr="00DF184A">
              <w:rPr>
                <w:szCs w:val="28"/>
              </w:rPr>
              <w:t>撰写</w:t>
            </w:r>
          </w:p>
        </w:tc>
      </w:tr>
      <w:tr w:rsidR="00156E45" w:rsidRPr="00DF184A" w14:paraId="0CA9CEF7" w14:textId="77777777" w:rsidTr="0009307F">
        <w:tc>
          <w:tcPr>
            <w:tcW w:w="2830" w:type="dxa"/>
            <w:vAlign w:val="center"/>
          </w:tcPr>
          <w:p w14:paraId="46EA7C08" w14:textId="77777777" w:rsidR="00156E45" w:rsidRPr="00DF184A" w:rsidRDefault="00156E45" w:rsidP="0009307F">
            <w:pPr>
              <w:ind w:firstLineChars="0" w:firstLine="0"/>
              <w:rPr>
                <w:szCs w:val="28"/>
              </w:rPr>
            </w:pPr>
            <w:r w:rsidRPr="00DF184A">
              <w:rPr>
                <w:szCs w:val="28"/>
              </w:rPr>
              <w:t>王琛</w:t>
            </w:r>
          </w:p>
        </w:tc>
        <w:tc>
          <w:tcPr>
            <w:tcW w:w="1843" w:type="dxa"/>
            <w:vAlign w:val="center"/>
          </w:tcPr>
          <w:p w14:paraId="2CA52470" w14:textId="77777777" w:rsidR="00156E45" w:rsidRPr="00DF184A" w:rsidRDefault="00156E45" w:rsidP="0009307F">
            <w:pPr>
              <w:ind w:firstLineChars="0" w:firstLine="0"/>
              <w:rPr>
                <w:szCs w:val="28"/>
              </w:rPr>
            </w:pPr>
            <w:r w:rsidRPr="00DF184A">
              <w:rPr>
                <w:szCs w:val="28"/>
              </w:rPr>
              <w:t>Cache</w:t>
            </w:r>
          </w:p>
        </w:tc>
        <w:tc>
          <w:tcPr>
            <w:tcW w:w="3623" w:type="dxa"/>
            <w:vAlign w:val="center"/>
          </w:tcPr>
          <w:p w14:paraId="567394E2" w14:textId="77777777" w:rsidR="00156E45" w:rsidRPr="00DF184A" w:rsidRDefault="00156E45" w:rsidP="0009307F">
            <w:pPr>
              <w:ind w:firstLineChars="0" w:firstLine="0"/>
              <w:rPr>
                <w:szCs w:val="28"/>
              </w:rPr>
            </w:pPr>
            <w:r w:rsidRPr="00DF184A">
              <w:rPr>
                <w:szCs w:val="28"/>
              </w:rPr>
              <w:t>LRU</w:t>
            </w:r>
            <w:r w:rsidRPr="00DF184A">
              <w:rPr>
                <w:szCs w:val="28"/>
              </w:rPr>
              <w:t>、多线程功能实现</w:t>
            </w:r>
          </w:p>
          <w:p w14:paraId="2B2384C9" w14:textId="77777777" w:rsidR="00156E45" w:rsidRPr="00DF184A" w:rsidRDefault="00156E45" w:rsidP="0009307F">
            <w:pPr>
              <w:ind w:firstLineChars="0" w:firstLine="0"/>
              <w:rPr>
                <w:szCs w:val="28"/>
              </w:rPr>
            </w:pPr>
            <w:r w:rsidRPr="00DF184A">
              <w:rPr>
                <w:szCs w:val="28"/>
              </w:rPr>
              <w:t>程序报告撰写</w:t>
            </w:r>
          </w:p>
        </w:tc>
      </w:tr>
      <w:tr w:rsidR="00156E45" w:rsidRPr="00DF184A" w14:paraId="01D26C1B" w14:textId="77777777" w:rsidTr="0009307F">
        <w:tc>
          <w:tcPr>
            <w:tcW w:w="2830" w:type="dxa"/>
            <w:vAlign w:val="center"/>
          </w:tcPr>
          <w:p w14:paraId="69759931" w14:textId="77777777" w:rsidR="00156E45" w:rsidRPr="00DF184A" w:rsidRDefault="00156E45" w:rsidP="0009307F">
            <w:pPr>
              <w:ind w:firstLineChars="0" w:firstLine="0"/>
              <w:rPr>
                <w:szCs w:val="28"/>
              </w:rPr>
            </w:pPr>
            <w:r w:rsidRPr="00DF184A">
              <w:rPr>
                <w:szCs w:val="28"/>
              </w:rPr>
              <w:t>庞家明</w:t>
            </w:r>
          </w:p>
        </w:tc>
        <w:tc>
          <w:tcPr>
            <w:tcW w:w="1843" w:type="dxa"/>
            <w:vAlign w:val="center"/>
          </w:tcPr>
          <w:p w14:paraId="5F82E73B" w14:textId="77777777" w:rsidR="00156E45" w:rsidRPr="00DF184A" w:rsidRDefault="00156E45" w:rsidP="0009307F">
            <w:pPr>
              <w:ind w:firstLineChars="0" w:firstLine="0"/>
              <w:rPr>
                <w:szCs w:val="28"/>
              </w:rPr>
            </w:pPr>
            <w:r w:rsidRPr="00DF184A">
              <w:rPr>
                <w:szCs w:val="28"/>
              </w:rPr>
              <w:t>Client</w:t>
            </w:r>
          </w:p>
        </w:tc>
        <w:tc>
          <w:tcPr>
            <w:tcW w:w="3623" w:type="dxa"/>
            <w:vAlign w:val="center"/>
          </w:tcPr>
          <w:p w14:paraId="3BEDBAFE" w14:textId="77777777" w:rsidR="00156E45" w:rsidRPr="00DF184A" w:rsidRDefault="00156E45" w:rsidP="0009307F">
            <w:pPr>
              <w:ind w:firstLineChars="0" w:firstLine="0"/>
              <w:rPr>
                <w:szCs w:val="28"/>
              </w:rPr>
            </w:pPr>
            <w:r w:rsidRPr="00DF184A">
              <w:rPr>
                <w:szCs w:val="28"/>
              </w:rPr>
              <w:t>Client</w:t>
            </w:r>
            <w:r w:rsidRPr="00DF184A">
              <w:rPr>
                <w:szCs w:val="28"/>
              </w:rPr>
              <w:t>功能实现</w:t>
            </w:r>
          </w:p>
          <w:p w14:paraId="2A2B8614" w14:textId="77777777" w:rsidR="00156E45" w:rsidRPr="00DF184A" w:rsidRDefault="00156E45" w:rsidP="0009307F">
            <w:pPr>
              <w:ind w:firstLineChars="0" w:firstLine="0"/>
              <w:rPr>
                <w:szCs w:val="28"/>
              </w:rPr>
            </w:pPr>
            <w:r w:rsidRPr="00DF184A">
              <w:rPr>
                <w:szCs w:val="28"/>
              </w:rPr>
              <w:t>程序测试</w:t>
            </w:r>
          </w:p>
          <w:p w14:paraId="62C38501" w14:textId="77777777" w:rsidR="00156E45" w:rsidRPr="00DF184A" w:rsidRDefault="00156E45" w:rsidP="0009307F">
            <w:pPr>
              <w:ind w:firstLineChars="0" w:firstLine="0"/>
              <w:rPr>
                <w:szCs w:val="28"/>
              </w:rPr>
            </w:pPr>
            <w:r w:rsidRPr="00DF184A">
              <w:rPr>
                <w:szCs w:val="28"/>
              </w:rPr>
              <w:t>程序报告撰写</w:t>
            </w:r>
          </w:p>
        </w:tc>
      </w:tr>
      <w:tr w:rsidR="00156E45" w:rsidRPr="00DF184A" w14:paraId="2B34CA73" w14:textId="77777777" w:rsidTr="0009307F">
        <w:tc>
          <w:tcPr>
            <w:tcW w:w="2830" w:type="dxa"/>
            <w:vAlign w:val="center"/>
          </w:tcPr>
          <w:p w14:paraId="0089FB24" w14:textId="77777777" w:rsidR="00156E45" w:rsidRPr="00DF184A" w:rsidRDefault="00156E45" w:rsidP="0009307F">
            <w:pPr>
              <w:ind w:firstLineChars="0" w:firstLine="0"/>
              <w:rPr>
                <w:szCs w:val="28"/>
              </w:rPr>
            </w:pPr>
            <w:r w:rsidRPr="00DF184A">
              <w:rPr>
                <w:szCs w:val="28"/>
              </w:rPr>
              <w:t>牛鹏程</w:t>
            </w:r>
          </w:p>
        </w:tc>
        <w:tc>
          <w:tcPr>
            <w:tcW w:w="1843" w:type="dxa"/>
            <w:vAlign w:val="center"/>
          </w:tcPr>
          <w:p w14:paraId="48743174" w14:textId="77777777" w:rsidR="00156E45" w:rsidRPr="00DF184A" w:rsidRDefault="00156E45" w:rsidP="0009307F">
            <w:pPr>
              <w:ind w:firstLineChars="0" w:firstLine="0"/>
              <w:rPr>
                <w:szCs w:val="28"/>
              </w:rPr>
            </w:pPr>
            <w:r w:rsidRPr="00DF184A">
              <w:rPr>
                <w:szCs w:val="28"/>
              </w:rPr>
              <w:t>Master</w:t>
            </w:r>
          </w:p>
        </w:tc>
        <w:tc>
          <w:tcPr>
            <w:tcW w:w="3623" w:type="dxa"/>
            <w:vAlign w:val="center"/>
          </w:tcPr>
          <w:p w14:paraId="4C00994C" w14:textId="77777777" w:rsidR="00156E45" w:rsidRDefault="003B3540" w:rsidP="0009307F">
            <w:pPr>
              <w:ind w:firstLineChars="0" w:firstLine="0"/>
              <w:rPr>
                <w:szCs w:val="28"/>
              </w:rPr>
            </w:pPr>
            <w:r>
              <w:rPr>
                <w:rFonts w:hint="eastAsia"/>
                <w:szCs w:val="28"/>
              </w:rPr>
              <w:t>一致性哈希功能实现</w:t>
            </w:r>
          </w:p>
          <w:p w14:paraId="2C9A0168" w14:textId="4C7CB42E" w:rsidR="00DE653C" w:rsidRPr="00DF184A" w:rsidRDefault="00DE653C" w:rsidP="0009307F">
            <w:pPr>
              <w:ind w:firstLineChars="0" w:firstLine="0"/>
              <w:rPr>
                <w:rFonts w:hint="eastAsia"/>
                <w:szCs w:val="28"/>
              </w:rPr>
            </w:pPr>
            <w:r>
              <w:rPr>
                <w:rFonts w:hint="eastAsia"/>
                <w:szCs w:val="28"/>
              </w:rPr>
              <w:t>程序报告撰写</w:t>
            </w:r>
          </w:p>
        </w:tc>
      </w:tr>
      <w:tr w:rsidR="00156E45" w:rsidRPr="00DF184A" w14:paraId="2FEAEFCF" w14:textId="77777777" w:rsidTr="0009307F">
        <w:tc>
          <w:tcPr>
            <w:tcW w:w="2830" w:type="dxa"/>
            <w:vAlign w:val="center"/>
          </w:tcPr>
          <w:p w14:paraId="23476530" w14:textId="77777777" w:rsidR="00156E45" w:rsidRPr="00DF184A" w:rsidRDefault="00156E45" w:rsidP="0009307F">
            <w:pPr>
              <w:ind w:firstLineChars="0" w:firstLine="0"/>
              <w:rPr>
                <w:szCs w:val="28"/>
              </w:rPr>
            </w:pPr>
            <w:r w:rsidRPr="00DF184A">
              <w:rPr>
                <w:szCs w:val="28"/>
              </w:rPr>
              <w:t>宋耀辉</w:t>
            </w:r>
          </w:p>
        </w:tc>
        <w:tc>
          <w:tcPr>
            <w:tcW w:w="1843" w:type="dxa"/>
            <w:vAlign w:val="center"/>
          </w:tcPr>
          <w:p w14:paraId="050199E3" w14:textId="77777777" w:rsidR="00156E45" w:rsidRPr="00DF184A" w:rsidRDefault="00156E45" w:rsidP="0009307F">
            <w:pPr>
              <w:ind w:firstLineChars="0" w:firstLine="0"/>
              <w:rPr>
                <w:szCs w:val="28"/>
              </w:rPr>
            </w:pPr>
            <w:r w:rsidRPr="00DF184A">
              <w:rPr>
                <w:szCs w:val="28"/>
              </w:rPr>
              <w:t>Master</w:t>
            </w:r>
          </w:p>
        </w:tc>
        <w:tc>
          <w:tcPr>
            <w:tcW w:w="3623" w:type="dxa"/>
            <w:vAlign w:val="center"/>
          </w:tcPr>
          <w:p w14:paraId="1FA2BB40" w14:textId="40413AB6" w:rsidR="00DE653C" w:rsidRDefault="00DE653C" w:rsidP="0009307F">
            <w:pPr>
              <w:ind w:firstLineChars="0" w:firstLine="0"/>
              <w:rPr>
                <w:szCs w:val="28"/>
              </w:rPr>
            </w:pPr>
            <w:r>
              <w:rPr>
                <w:rFonts w:hint="eastAsia"/>
                <w:szCs w:val="28"/>
              </w:rPr>
              <w:t>扩缩容、键值查询功能实现</w:t>
            </w:r>
          </w:p>
          <w:p w14:paraId="29795CD4" w14:textId="3F7FA9D2" w:rsidR="00156E45" w:rsidRPr="00DF184A" w:rsidRDefault="003B3540" w:rsidP="0009307F">
            <w:pPr>
              <w:ind w:firstLineChars="0" w:firstLine="0"/>
              <w:rPr>
                <w:szCs w:val="28"/>
              </w:rPr>
            </w:pPr>
            <w:r>
              <w:rPr>
                <w:rFonts w:hint="eastAsia"/>
                <w:szCs w:val="28"/>
              </w:rPr>
              <w:t>程序报告</w:t>
            </w:r>
            <w:r w:rsidR="00DE653C">
              <w:rPr>
                <w:rFonts w:hint="eastAsia"/>
                <w:szCs w:val="28"/>
              </w:rPr>
              <w:t>、</w:t>
            </w:r>
            <w:r w:rsidR="00DE653C">
              <w:rPr>
                <w:rFonts w:hint="eastAsia"/>
                <w:szCs w:val="28"/>
              </w:rPr>
              <w:t>ppt</w:t>
            </w:r>
            <w:r>
              <w:rPr>
                <w:rFonts w:hint="eastAsia"/>
                <w:szCs w:val="28"/>
              </w:rPr>
              <w:t>撰写</w:t>
            </w:r>
          </w:p>
        </w:tc>
      </w:tr>
      <w:tr w:rsidR="00156E45" w:rsidRPr="00DF184A" w14:paraId="48A69448" w14:textId="77777777" w:rsidTr="0009307F">
        <w:tc>
          <w:tcPr>
            <w:tcW w:w="2830" w:type="dxa"/>
            <w:vAlign w:val="center"/>
          </w:tcPr>
          <w:p w14:paraId="62FE93EA" w14:textId="77777777" w:rsidR="00156E45" w:rsidRPr="00DF184A" w:rsidRDefault="00156E45" w:rsidP="0009307F">
            <w:pPr>
              <w:ind w:firstLineChars="0" w:firstLine="0"/>
              <w:rPr>
                <w:szCs w:val="28"/>
              </w:rPr>
            </w:pPr>
            <w:r w:rsidRPr="00DF184A">
              <w:rPr>
                <w:szCs w:val="28"/>
              </w:rPr>
              <w:t>李明悦</w:t>
            </w:r>
          </w:p>
        </w:tc>
        <w:tc>
          <w:tcPr>
            <w:tcW w:w="1843" w:type="dxa"/>
            <w:vAlign w:val="center"/>
          </w:tcPr>
          <w:p w14:paraId="5B7D6F4B" w14:textId="77777777" w:rsidR="00156E45" w:rsidRPr="00DF184A" w:rsidRDefault="00156E45" w:rsidP="0009307F">
            <w:pPr>
              <w:ind w:firstLineChars="0" w:firstLine="0"/>
              <w:rPr>
                <w:szCs w:val="28"/>
              </w:rPr>
            </w:pPr>
            <w:r w:rsidRPr="00DF184A">
              <w:rPr>
                <w:szCs w:val="28"/>
              </w:rPr>
              <w:t>Master</w:t>
            </w:r>
          </w:p>
        </w:tc>
        <w:tc>
          <w:tcPr>
            <w:tcW w:w="3623" w:type="dxa"/>
            <w:vAlign w:val="center"/>
          </w:tcPr>
          <w:p w14:paraId="143717BF" w14:textId="3A3F1F19" w:rsidR="00156E45" w:rsidRDefault="001F08EA" w:rsidP="0009307F">
            <w:pPr>
              <w:ind w:firstLineChars="0" w:firstLine="0"/>
              <w:rPr>
                <w:szCs w:val="28"/>
              </w:rPr>
            </w:pPr>
            <w:r>
              <w:rPr>
                <w:rFonts w:hint="eastAsia"/>
                <w:szCs w:val="28"/>
              </w:rPr>
              <w:t>网络</w:t>
            </w:r>
            <w:r w:rsidR="003B3540">
              <w:rPr>
                <w:rFonts w:hint="eastAsia"/>
                <w:szCs w:val="28"/>
              </w:rPr>
              <w:t>通信</w:t>
            </w:r>
            <w:r w:rsidR="00DE653C">
              <w:rPr>
                <w:rFonts w:hint="eastAsia"/>
                <w:szCs w:val="28"/>
              </w:rPr>
              <w:t>、容灾</w:t>
            </w:r>
            <w:r w:rsidR="003B3540">
              <w:rPr>
                <w:rFonts w:hint="eastAsia"/>
                <w:szCs w:val="28"/>
              </w:rPr>
              <w:t>功能实现</w:t>
            </w:r>
          </w:p>
          <w:p w14:paraId="762370AD" w14:textId="1A17139C" w:rsidR="003B3540" w:rsidRPr="00DF184A" w:rsidRDefault="003B3540" w:rsidP="0009307F">
            <w:pPr>
              <w:ind w:firstLineChars="0" w:firstLine="0"/>
              <w:rPr>
                <w:rFonts w:hint="eastAsia"/>
                <w:szCs w:val="28"/>
              </w:rPr>
            </w:pPr>
            <w:r>
              <w:rPr>
                <w:rFonts w:hint="eastAsia"/>
                <w:szCs w:val="28"/>
              </w:rPr>
              <w:t>程序报告</w:t>
            </w:r>
            <w:r w:rsidR="00DE653C">
              <w:rPr>
                <w:rFonts w:hint="eastAsia"/>
                <w:szCs w:val="28"/>
              </w:rPr>
              <w:t>、</w:t>
            </w:r>
            <w:r w:rsidR="00DE653C">
              <w:rPr>
                <w:rFonts w:hint="eastAsia"/>
                <w:szCs w:val="28"/>
              </w:rPr>
              <w:t>ppt</w:t>
            </w:r>
            <w:r>
              <w:rPr>
                <w:rFonts w:hint="eastAsia"/>
                <w:szCs w:val="28"/>
              </w:rPr>
              <w:t>撰写</w:t>
            </w:r>
          </w:p>
        </w:tc>
      </w:tr>
    </w:tbl>
    <w:p w14:paraId="6062C198" w14:textId="47A9C793" w:rsidR="00156E45" w:rsidRDefault="00156E45" w:rsidP="004C3429">
      <w:pPr>
        <w:ind w:firstLine="480"/>
      </w:pPr>
    </w:p>
    <w:p w14:paraId="575A26B2" w14:textId="388B61C4" w:rsidR="00156E45" w:rsidRDefault="00156E45" w:rsidP="004C3429">
      <w:pPr>
        <w:ind w:firstLine="480"/>
      </w:pPr>
    </w:p>
    <w:p w14:paraId="563273A5" w14:textId="77777777" w:rsidR="00156E45" w:rsidRPr="00E575E7" w:rsidRDefault="00156E45" w:rsidP="004C3429">
      <w:pPr>
        <w:ind w:firstLine="480"/>
      </w:pPr>
    </w:p>
    <w:p w14:paraId="4A05C917" w14:textId="77777777" w:rsidR="004C3429" w:rsidRPr="00E575E7" w:rsidRDefault="004C3429" w:rsidP="004C3429">
      <w:pPr>
        <w:ind w:firstLine="480"/>
      </w:pPr>
    </w:p>
    <w:p w14:paraId="5B005CA8" w14:textId="77777777" w:rsidR="004C3429" w:rsidRPr="00E575E7" w:rsidRDefault="004C3429" w:rsidP="004C3429">
      <w:pPr>
        <w:ind w:firstLine="480"/>
      </w:pPr>
    </w:p>
    <w:p w14:paraId="37EF890D" w14:textId="77777777" w:rsidR="004C3429" w:rsidRPr="00E575E7" w:rsidRDefault="004C3429" w:rsidP="004C3429">
      <w:pPr>
        <w:ind w:firstLine="480"/>
      </w:pPr>
    </w:p>
    <w:sectPr w:rsidR="004C3429" w:rsidRPr="00E575E7" w:rsidSect="00784832">
      <w:headerReference w:type="default" r:id="rId45"/>
      <w:footerReference w:type="default" r:id="rId46"/>
      <w:pgSz w:w="11906" w:h="16838"/>
      <w:pgMar w:top="1418" w:right="1418" w:bottom="1418" w:left="1418"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A19F50" w14:textId="77777777" w:rsidR="00C26CDB" w:rsidRDefault="00C26CDB" w:rsidP="00784832">
      <w:pPr>
        <w:spacing w:line="240" w:lineRule="auto"/>
        <w:ind w:firstLine="480"/>
      </w:pPr>
      <w:r>
        <w:separator/>
      </w:r>
    </w:p>
    <w:p w14:paraId="6D69A823" w14:textId="77777777" w:rsidR="00C26CDB" w:rsidRDefault="00C26CDB">
      <w:pPr>
        <w:ind w:firstLine="480"/>
      </w:pPr>
    </w:p>
  </w:endnote>
  <w:endnote w:type="continuationSeparator" w:id="0">
    <w:p w14:paraId="62F98578" w14:textId="77777777" w:rsidR="00C26CDB" w:rsidRDefault="00C26CDB" w:rsidP="00784832">
      <w:pPr>
        <w:spacing w:line="240" w:lineRule="auto"/>
        <w:ind w:firstLine="480"/>
      </w:pPr>
      <w:r>
        <w:continuationSeparator/>
      </w:r>
    </w:p>
    <w:p w14:paraId="19823BA4" w14:textId="77777777" w:rsidR="00C26CDB" w:rsidRDefault="00C26CDB">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楷体_GB2312">
    <w:altName w:val="微软雅黑"/>
    <w:charset w:val="86"/>
    <w:family w:val="modern"/>
    <w:pitch w:val="fixed"/>
    <w:sig w:usb0="00000001" w:usb1="080E0000" w:usb2="00000010" w:usb3="00000000" w:csb0="00040000" w:csb1="00000000"/>
  </w:font>
  <w:font w:name="华文楷体">
    <w:altName w:val="STKaiti"/>
    <w:panose1 w:val="02010600040101010101"/>
    <w:charset w:val="86"/>
    <w:family w:val="auto"/>
    <w:pitch w:val="variable"/>
    <w:sig w:usb0="00000287" w:usb1="080F0000" w:usb2="00000010" w:usb3="00000000" w:csb0="0004009F" w:csb1="00000000"/>
  </w:font>
  <w:font w:name="Menlo">
    <w:altName w:val="DokChampa"/>
    <w:charset w:val="00"/>
    <w:family w:val="modern"/>
    <w:pitch w:val="fixed"/>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06869" w14:textId="77777777" w:rsidR="00BC20CD" w:rsidRDefault="00BC20CD">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DD2737" w14:textId="77777777" w:rsidR="00BC20CD" w:rsidRDefault="00BC20CD">
    <w:pPr>
      <w:pStyle w:val="a8"/>
      <w:ind w:firstLine="360"/>
      <w:jc w:val="center"/>
    </w:pPr>
  </w:p>
  <w:p w14:paraId="36364478" w14:textId="77777777" w:rsidR="00BC20CD" w:rsidRDefault="00BC20CD" w:rsidP="001F7243">
    <w:pPr>
      <w:pStyle w:val="a8"/>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95DC43" w14:textId="77777777" w:rsidR="00BC20CD" w:rsidRDefault="00BC20CD">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F9206" w14:textId="77777777" w:rsidR="00BC20CD" w:rsidRDefault="00BC20CD">
    <w:pPr>
      <w:pStyle w:val="a8"/>
      <w:ind w:firstLine="360"/>
      <w:jc w:val="center"/>
    </w:pPr>
  </w:p>
  <w:p w14:paraId="77A1BCD4" w14:textId="77777777" w:rsidR="00BC20CD" w:rsidRDefault="00BC20CD" w:rsidP="001F7243">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4027529"/>
      <w:docPartObj>
        <w:docPartGallery w:val="Page Numbers (Bottom of Page)"/>
        <w:docPartUnique/>
      </w:docPartObj>
    </w:sdtPr>
    <w:sdtEndPr/>
    <w:sdtContent>
      <w:p w14:paraId="43304881" w14:textId="77777777" w:rsidR="00BC20CD" w:rsidRDefault="00BC20CD" w:rsidP="00360771">
        <w:pPr>
          <w:pStyle w:val="a8"/>
          <w:ind w:firstLine="360"/>
          <w:jc w:val="center"/>
        </w:pPr>
        <w:r>
          <w:fldChar w:fldCharType="begin"/>
        </w:r>
        <w:r>
          <w:instrText>PAGE   \* MERGEFORMAT</w:instrText>
        </w:r>
        <w:r>
          <w:fldChar w:fldCharType="separate"/>
        </w:r>
        <w:r w:rsidR="001813CB" w:rsidRPr="001813CB">
          <w:rPr>
            <w:noProof/>
            <w:lang w:val="zh-CN"/>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B83F2B" w14:textId="77777777" w:rsidR="00C26CDB" w:rsidRDefault="00C26CDB" w:rsidP="00784832">
      <w:pPr>
        <w:spacing w:line="240" w:lineRule="auto"/>
        <w:ind w:firstLine="480"/>
      </w:pPr>
      <w:r>
        <w:separator/>
      </w:r>
    </w:p>
    <w:p w14:paraId="235C48D6" w14:textId="77777777" w:rsidR="00C26CDB" w:rsidRDefault="00C26CDB">
      <w:pPr>
        <w:ind w:firstLine="480"/>
      </w:pPr>
    </w:p>
  </w:footnote>
  <w:footnote w:type="continuationSeparator" w:id="0">
    <w:p w14:paraId="405DBF09" w14:textId="77777777" w:rsidR="00C26CDB" w:rsidRDefault="00C26CDB" w:rsidP="00784832">
      <w:pPr>
        <w:spacing w:line="240" w:lineRule="auto"/>
        <w:ind w:firstLine="480"/>
      </w:pPr>
      <w:r>
        <w:continuationSeparator/>
      </w:r>
    </w:p>
    <w:p w14:paraId="67769B47" w14:textId="77777777" w:rsidR="00C26CDB" w:rsidRDefault="00C26CDB">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48605" w14:textId="77777777" w:rsidR="00BC20CD" w:rsidRDefault="00BC20CD">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7D99FF" w14:textId="77777777" w:rsidR="00BC20CD" w:rsidRDefault="00BC20CD" w:rsidP="00AD28EE">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F2759" w14:textId="77777777" w:rsidR="00BC20CD" w:rsidRDefault="00BC20CD">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D7B1C1" w14:textId="1C64E508" w:rsidR="00BC20CD" w:rsidRPr="00F058FB" w:rsidRDefault="00CB6D38" w:rsidP="00F058FB">
    <w:pPr>
      <w:pStyle w:val="a6"/>
      <w:pBdr>
        <w:bottom w:val="single" w:sz="6" w:space="6" w:color="auto"/>
      </w:pBdr>
      <w:ind w:firstLineChars="0" w:firstLine="0"/>
    </w:pPr>
    <w:r>
      <w:rPr>
        <w:rFonts w:hint="eastAsia"/>
      </w:rPr>
      <w:t>简单分布式缓存系统程序开发报告</w:t>
    </w:r>
    <w:r>
      <w:rPr>
        <w:rFonts w:hint="eastAsia"/>
      </w:rPr>
      <w:t>-</w:t>
    </w:r>
    <w:r>
      <w:rPr>
        <w:rFonts w:hint="eastAsia"/>
      </w:rPr>
      <w:t>第</w:t>
    </w:r>
    <w:r>
      <w:rPr>
        <w:rFonts w:hint="eastAsia"/>
      </w:rPr>
      <w:t>2</w:t>
    </w:r>
    <w:r>
      <w:rPr>
        <w:rFonts w:hint="eastAsia"/>
      </w:rPr>
      <w:t>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004449"/>
    <w:multiLevelType w:val="hybridMultilevel"/>
    <w:tmpl w:val="5390288C"/>
    <w:lvl w:ilvl="0" w:tplc="FF5ACD1C">
      <w:start w:val="1"/>
      <w:numFmt w:val="decimal"/>
      <w:lvlText w:val="（%1）"/>
      <w:lvlJc w:val="left"/>
      <w:pPr>
        <w:tabs>
          <w:tab w:val="num" w:pos="1200"/>
        </w:tabs>
        <w:ind w:left="1200" w:hanging="36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1205AF"/>
    <w:multiLevelType w:val="hybridMultilevel"/>
    <w:tmpl w:val="B5E83326"/>
    <w:lvl w:ilvl="0" w:tplc="60503A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C751D11"/>
    <w:multiLevelType w:val="hybridMultilevel"/>
    <w:tmpl w:val="2B8C01B2"/>
    <w:lvl w:ilvl="0" w:tplc="B99C0DF8">
      <w:start w:val="1"/>
      <w:numFmt w:val="decimal"/>
      <w:lvlText w:val="( %1 ) "/>
      <w:lvlJc w:val="left"/>
      <w:pPr>
        <w:ind w:left="420" w:hanging="420"/>
      </w:pPr>
      <w:rPr>
        <w:rFonts w:ascii="Times" w:hAnsi="Time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0267D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B6E1433"/>
    <w:multiLevelType w:val="hybridMultilevel"/>
    <w:tmpl w:val="35FA3D3E"/>
    <w:lvl w:ilvl="0" w:tplc="C008ABAC">
      <w:start w:val="1"/>
      <w:numFmt w:val="decimal"/>
      <w:lvlText w:val="[%1]"/>
      <w:lvlJc w:val="left"/>
      <w:pPr>
        <w:ind w:left="840" w:hanging="420"/>
      </w:pPr>
      <w:rPr>
        <w:rFonts w:hint="eastAsia"/>
        <w:color w:val="0000CC"/>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BE90268"/>
    <w:multiLevelType w:val="hybridMultilevel"/>
    <w:tmpl w:val="B928C12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D01AFD6C">
      <w:start w:val="1"/>
      <w:numFmt w:val="decimal"/>
      <w:lvlText w:val="%3."/>
      <w:lvlJc w:val="left"/>
      <w:pPr>
        <w:ind w:left="1740" w:hanging="420"/>
      </w:pPr>
      <w:rPr>
        <w:rFonts w:ascii="Times New Roman" w:hAnsi="Times New Roman" w:cs="Times New Roman"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C7D27BD"/>
    <w:multiLevelType w:val="multilevel"/>
    <w:tmpl w:val="7C08C394"/>
    <w:lvl w:ilvl="0">
      <w:start w:val="1"/>
      <w:numFmt w:val="decimal"/>
      <w:pStyle w:val="1"/>
      <w:lvlText w:val="%1"/>
      <w:lvlJc w:val="left"/>
      <w:pPr>
        <w:ind w:left="432" w:hanging="432"/>
      </w:pPr>
      <w:rPr>
        <w:rFonts w:eastAsia="黑体" w:hint="eastAsia"/>
        <w:b w:val="0"/>
        <w:i w:val="0"/>
        <w:sz w:val="30"/>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15:restartNumberingAfterBreak="0">
    <w:nsid w:val="26E728C0"/>
    <w:multiLevelType w:val="hybridMultilevel"/>
    <w:tmpl w:val="067AFA58"/>
    <w:lvl w:ilvl="0" w:tplc="D2966A7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730D39"/>
    <w:multiLevelType w:val="hybridMultilevel"/>
    <w:tmpl w:val="CAA0EED0"/>
    <w:lvl w:ilvl="0" w:tplc="D2966A7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EE6483F"/>
    <w:multiLevelType w:val="hybridMultilevel"/>
    <w:tmpl w:val="B9E63194"/>
    <w:lvl w:ilvl="0" w:tplc="B99C0DF8">
      <w:start w:val="1"/>
      <w:numFmt w:val="decimal"/>
      <w:lvlText w:val="( %1 ) "/>
      <w:lvlJc w:val="left"/>
      <w:pPr>
        <w:ind w:left="703" w:hanging="420"/>
      </w:pPr>
      <w:rPr>
        <w:rFonts w:ascii="Times" w:hAnsi="Times" w:hint="default"/>
      </w:rPr>
    </w:lvl>
    <w:lvl w:ilvl="1" w:tplc="78EEE30E">
      <w:start w:val="1"/>
      <w:numFmt w:val="decimal"/>
      <w:lvlText w:val="（%2）"/>
      <w:lvlJc w:val="left"/>
      <w:pPr>
        <w:ind w:left="1423" w:hanging="720"/>
      </w:pPr>
      <w:rPr>
        <w:rFonts w:hint="default"/>
      </w:r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0" w15:restartNumberingAfterBreak="0">
    <w:nsid w:val="508A7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5C987226"/>
    <w:multiLevelType w:val="hybridMultilevel"/>
    <w:tmpl w:val="7C5436F6"/>
    <w:lvl w:ilvl="0" w:tplc="74C64B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CBE3C8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7A91645"/>
    <w:multiLevelType w:val="hybridMultilevel"/>
    <w:tmpl w:val="B9E63194"/>
    <w:lvl w:ilvl="0" w:tplc="B99C0DF8">
      <w:start w:val="1"/>
      <w:numFmt w:val="decimal"/>
      <w:lvlText w:val="( %1 ) "/>
      <w:lvlJc w:val="left"/>
      <w:pPr>
        <w:ind w:left="703" w:hanging="420"/>
      </w:pPr>
      <w:rPr>
        <w:rFonts w:ascii="Times" w:hAnsi="Times" w:hint="default"/>
      </w:rPr>
    </w:lvl>
    <w:lvl w:ilvl="1" w:tplc="78EEE30E">
      <w:start w:val="1"/>
      <w:numFmt w:val="decimal"/>
      <w:lvlText w:val="（%2）"/>
      <w:lvlJc w:val="left"/>
      <w:pPr>
        <w:ind w:left="1423" w:hanging="720"/>
      </w:pPr>
      <w:rPr>
        <w:rFonts w:hint="default"/>
      </w:r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4" w15:restartNumberingAfterBreak="0">
    <w:nsid w:val="68C10A75"/>
    <w:multiLevelType w:val="hybridMultilevel"/>
    <w:tmpl w:val="4EAEDC50"/>
    <w:lvl w:ilvl="0" w:tplc="0409000F">
      <w:start w:val="1"/>
      <w:numFmt w:val="decimal"/>
      <w:lvlText w:val="%1."/>
      <w:lvlJc w:val="left"/>
      <w:pPr>
        <w:ind w:left="840" w:hanging="420"/>
      </w:pPr>
    </w:lvl>
    <w:lvl w:ilvl="1" w:tplc="B99C0DF8">
      <w:start w:val="1"/>
      <w:numFmt w:val="decimal"/>
      <w:lvlText w:val="( %2 ) "/>
      <w:lvlJc w:val="left"/>
      <w:pPr>
        <w:ind w:left="1560" w:hanging="720"/>
      </w:pPr>
      <w:rPr>
        <w:rFonts w:ascii="Times" w:hAnsi="Times" w:hint="default"/>
      </w:rPr>
    </w:lvl>
    <w:lvl w:ilvl="2" w:tplc="66BC917E">
      <w:start w:val="1"/>
      <w:numFmt w:val="decimal"/>
      <w:lvlText w:val="（%3）"/>
      <w:lvlJc w:val="left"/>
      <w:pPr>
        <w:ind w:left="1980" w:hanging="72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6"/>
  </w:num>
  <w:num w:numId="3">
    <w:abstractNumId w:val="0"/>
  </w:num>
  <w:num w:numId="4">
    <w:abstractNumId w:val="14"/>
  </w:num>
  <w:num w:numId="5">
    <w:abstractNumId w:val="2"/>
  </w:num>
  <w:num w:numId="6">
    <w:abstractNumId w:val="9"/>
  </w:num>
  <w:num w:numId="7">
    <w:abstractNumId w:val="13"/>
  </w:num>
  <w:num w:numId="8">
    <w:abstractNumId w:val="5"/>
  </w:num>
  <w:num w:numId="9">
    <w:abstractNumId w:val="11"/>
  </w:num>
  <w:num w:numId="10">
    <w:abstractNumId w:val="7"/>
  </w:num>
  <w:num w:numId="11">
    <w:abstractNumId w:val="8"/>
  </w:num>
  <w:num w:numId="12">
    <w:abstractNumId w:val="4"/>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6"/>
  </w:num>
  <w:num w:numId="16">
    <w:abstractNumId w:val="10"/>
  </w:num>
  <w:num w:numId="17">
    <w:abstractNumId w:val="1"/>
  </w:num>
  <w:num w:numId="18">
    <w:abstractNumId w:val="6"/>
  </w:num>
  <w:num w:numId="19">
    <w:abstractNumId w:val="6"/>
  </w:num>
  <w:num w:numId="20">
    <w:abstractNumId w:val="6"/>
  </w:num>
  <w:num w:numId="21">
    <w:abstractNumId w:val="6"/>
  </w:num>
  <w:num w:numId="22">
    <w:abstractNumId w:val="6"/>
  </w:num>
  <w:num w:numId="23">
    <w:abstractNumId w:val="12"/>
  </w:num>
  <w:num w:numId="24">
    <w:abstractNumId w:val="6"/>
  </w:num>
  <w:num w:numId="25">
    <w:abstractNumId w:val="6"/>
  </w:num>
  <w:num w:numId="26">
    <w:abstractNumId w:val="6"/>
  </w:num>
  <w:num w:numId="27">
    <w:abstractNumId w:val="6"/>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3429"/>
    <w:rsid w:val="00003730"/>
    <w:rsid w:val="00004B10"/>
    <w:rsid w:val="00005D68"/>
    <w:rsid w:val="00011C26"/>
    <w:rsid w:val="000149C5"/>
    <w:rsid w:val="00015887"/>
    <w:rsid w:val="000169E8"/>
    <w:rsid w:val="000371AF"/>
    <w:rsid w:val="00040BB4"/>
    <w:rsid w:val="00042CAA"/>
    <w:rsid w:val="00043FCE"/>
    <w:rsid w:val="00044208"/>
    <w:rsid w:val="00050D4C"/>
    <w:rsid w:val="0005106C"/>
    <w:rsid w:val="000559F7"/>
    <w:rsid w:val="00056389"/>
    <w:rsid w:val="00057EA7"/>
    <w:rsid w:val="00061087"/>
    <w:rsid w:val="00063BD2"/>
    <w:rsid w:val="000646E0"/>
    <w:rsid w:val="00066BF8"/>
    <w:rsid w:val="00077B8C"/>
    <w:rsid w:val="000808C8"/>
    <w:rsid w:val="000840F5"/>
    <w:rsid w:val="0009307F"/>
    <w:rsid w:val="00093DA6"/>
    <w:rsid w:val="00094DBF"/>
    <w:rsid w:val="000B40A7"/>
    <w:rsid w:val="000B6609"/>
    <w:rsid w:val="000C0CA5"/>
    <w:rsid w:val="000C5D60"/>
    <w:rsid w:val="000D4A3B"/>
    <w:rsid w:val="000D737E"/>
    <w:rsid w:val="000D74F2"/>
    <w:rsid w:val="000E2FBA"/>
    <w:rsid w:val="000F5BCC"/>
    <w:rsid w:val="0010004F"/>
    <w:rsid w:val="00100E61"/>
    <w:rsid w:val="00104E4F"/>
    <w:rsid w:val="0010527A"/>
    <w:rsid w:val="00105B59"/>
    <w:rsid w:val="00117007"/>
    <w:rsid w:val="00121C26"/>
    <w:rsid w:val="0012273A"/>
    <w:rsid w:val="0012415E"/>
    <w:rsid w:val="00130AB0"/>
    <w:rsid w:val="00134B12"/>
    <w:rsid w:val="00134C12"/>
    <w:rsid w:val="00142572"/>
    <w:rsid w:val="001425C4"/>
    <w:rsid w:val="0014419E"/>
    <w:rsid w:val="00150B4D"/>
    <w:rsid w:val="00156E45"/>
    <w:rsid w:val="00165158"/>
    <w:rsid w:val="00174AB1"/>
    <w:rsid w:val="00176545"/>
    <w:rsid w:val="001813CB"/>
    <w:rsid w:val="0018629B"/>
    <w:rsid w:val="00192691"/>
    <w:rsid w:val="001A4E47"/>
    <w:rsid w:val="001B087C"/>
    <w:rsid w:val="001B153A"/>
    <w:rsid w:val="001B3476"/>
    <w:rsid w:val="001B64E0"/>
    <w:rsid w:val="001C6687"/>
    <w:rsid w:val="001C6728"/>
    <w:rsid w:val="001D0AD5"/>
    <w:rsid w:val="001D0CE9"/>
    <w:rsid w:val="001D11C5"/>
    <w:rsid w:val="001D137E"/>
    <w:rsid w:val="001D6FE6"/>
    <w:rsid w:val="001E5A51"/>
    <w:rsid w:val="001E6E92"/>
    <w:rsid w:val="001F08EA"/>
    <w:rsid w:val="001F7243"/>
    <w:rsid w:val="00201310"/>
    <w:rsid w:val="0020196D"/>
    <w:rsid w:val="002060A6"/>
    <w:rsid w:val="002060B0"/>
    <w:rsid w:val="00207697"/>
    <w:rsid w:val="00213031"/>
    <w:rsid w:val="002150FB"/>
    <w:rsid w:val="00221E0F"/>
    <w:rsid w:val="00226BFA"/>
    <w:rsid w:val="00232B75"/>
    <w:rsid w:val="00236B48"/>
    <w:rsid w:val="002425F3"/>
    <w:rsid w:val="00247AEB"/>
    <w:rsid w:val="00255167"/>
    <w:rsid w:val="0025725D"/>
    <w:rsid w:val="002608F7"/>
    <w:rsid w:val="00263F50"/>
    <w:rsid w:val="00264C77"/>
    <w:rsid w:val="00280181"/>
    <w:rsid w:val="002853C9"/>
    <w:rsid w:val="002867D4"/>
    <w:rsid w:val="0028718D"/>
    <w:rsid w:val="00287EE9"/>
    <w:rsid w:val="002914D6"/>
    <w:rsid w:val="00292A45"/>
    <w:rsid w:val="002978BF"/>
    <w:rsid w:val="002A1E38"/>
    <w:rsid w:val="002C0861"/>
    <w:rsid w:val="002C7447"/>
    <w:rsid w:val="002D547C"/>
    <w:rsid w:val="002E0791"/>
    <w:rsid w:val="002E1830"/>
    <w:rsid w:val="002E21EF"/>
    <w:rsid w:val="002E3128"/>
    <w:rsid w:val="002F0DCC"/>
    <w:rsid w:val="002F238B"/>
    <w:rsid w:val="002F5816"/>
    <w:rsid w:val="0030161B"/>
    <w:rsid w:val="00303F6C"/>
    <w:rsid w:val="0031040E"/>
    <w:rsid w:val="00316073"/>
    <w:rsid w:val="00316074"/>
    <w:rsid w:val="003174A0"/>
    <w:rsid w:val="003247F2"/>
    <w:rsid w:val="00325316"/>
    <w:rsid w:val="00330F3E"/>
    <w:rsid w:val="003319C8"/>
    <w:rsid w:val="0034722A"/>
    <w:rsid w:val="00347393"/>
    <w:rsid w:val="00347A68"/>
    <w:rsid w:val="00353F5C"/>
    <w:rsid w:val="00360286"/>
    <w:rsid w:val="00360771"/>
    <w:rsid w:val="00360FF5"/>
    <w:rsid w:val="00361F50"/>
    <w:rsid w:val="003621FB"/>
    <w:rsid w:val="00362F95"/>
    <w:rsid w:val="00365E9C"/>
    <w:rsid w:val="003700C1"/>
    <w:rsid w:val="003705E5"/>
    <w:rsid w:val="00372169"/>
    <w:rsid w:val="00372AEA"/>
    <w:rsid w:val="00376892"/>
    <w:rsid w:val="00385C92"/>
    <w:rsid w:val="00391E7F"/>
    <w:rsid w:val="00392AB9"/>
    <w:rsid w:val="00394508"/>
    <w:rsid w:val="003977AE"/>
    <w:rsid w:val="003A2B88"/>
    <w:rsid w:val="003A604C"/>
    <w:rsid w:val="003B309E"/>
    <w:rsid w:val="003B3540"/>
    <w:rsid w:val="003C143D"/>
    <w:rsid w:val="003C7D58"/>
    <w:rsid w:val="003D47BF"/>
    <w:rsid w:val="00412200"/>
    <w:rsid w:val="0041687D"/>
    <w:rsid w:val="00416924"/>
    <w:rsid w:val="004204A1"/>
    <w:rsid w:val="004265F5"/>
    <w:rsid w:val="0043544B"/>
    <w:rsid w:val="004362B1"/>
    <w:rsid w:val="004421A5"/>
    <w:rsid w:val="00446E18"/>
    <w:rsid w:val="00455ABC"/>
    <w:rsid w:val="004674E6"/>
    <w:rsid w:val="0046754C"/>
    <w:rsid w:val="0047088B"/>
    <w:rsid w:val="00474757"/>
    <w:rsid w:val="00474FBC"/>
    <w:rsid w:val="004822CF"/>
    <w:rsid w:val="00483BFD"/>
    <w:rsid w:val="00492157"/>
    <w:rsid w:val="00492B9F"/>
    <w:rsid w:val="004A007E"/>
    <w:rsid w:val="004A1905"/>
    <w:rsid w:val="004A3D64"/>
    <w:rsid w:val="004A5693"/>
    <w:rsid w:val="004A6272"/>
    <w:rsid w:val="004B16B4"/>
    <w:rsid w:val="004B2F5E"/>
    <w:rsid w:val="004C2C8B"/>
    <w:rsid w:val="004C3429"/>
    <w:rsid w:val="004C70AB"/>
    <w:rsid w:val="004D119B"/>
    <w:rsid w:val="004D1F95"/>
    <w:rsid w:val="004D3326"/>
    <w:rsid w:val="004E24F0"/>
    <w:rsid w:val="004E5326"/>
    <w:rsid w:val="004F0A18"/>
    <w:rsid w:val="004F115D"/>
    <w:rsid w:val="004F4744"/>
    <w:rsid w:val="004F56A1"/>
    <w:rsid w:val="0050168A"/>
    <w:rsid w:val="00502D79"/>
    <w:rsid w:val="00502EC0"/>
    <w:rsid w:val="00505D10"/>
    <w:rsid w:val="00507677"/>
    <w:rsid w:val="00513F81"/>
    <w:rsid w:val="00516385"/>
    <w:rsid w:val="005168A7"/>
    <w:rsid w:val="00521172"/>
    <w:rsid w:val="005243C1"/>
    <w:rsid w:val="00525264"/>
    <w:rsid w:val="00525E2E"/>
    <w:rsid w:val="00525FCF"/>
    <w:rsid w:val="00527DE0"/>
    <w:rsid w:val="0053069E"/>
    <w:rsid w:val="00531E6C"/>
    <w:rsid w:val="005415E8"/>
    <w:rsid w:val="00542345"/>
    <w:rsid w:val="0055026F"/>
    <w:rsid w:val="0055291A"/>
    <w:rsid w:val="00563E00"/>
    <w:rsid w:val="00564DFC"/>
    <w:rsid w:val="005672A9"/>
    <w:rsid w:val="00567334"/>
    <w:rsid w:val="00580B2C"/>
    <w:rsid w:val="005813C6"/>
    <w:rsid w:val="00586AB7"/>
    <w:rsid w:val="0059036B"/>
    <w:rsid w:val="00590EED"/>
    <w:rsid w:val="00594971"/>
    <w:rsid w:val="005A29B6"/>
    <w:rsid w:val="005A3A7E"/>
    <w:rsid w:val="005B58C4"/>
    <w:rsid w:val="005B6578"/>
    <w:rsid w:val="005B6A8F"/>
    <w:rsid w:val="005C165E"/>
    <w:rsid w:val="005C3AC5"/>
    <w:rsid w:val="005C75B9"/>
    <w:rsid w:val="005E0A40"/>
    <w:rsid w:val="005E1EEE"/>
    <w:rsid w:val="005E39C8"/>
    <w:rsid w:val="005E6A60"/>
    <w:rsid w:val="005E6B4E"/>
    <w:rsid w:val="005F3F6A"/>
    <w:rsid w:val="005F47D7"/>
    <w:rsid w:val="005F7B7B"/>
    <w:rsid w:val="005F7E9A"/>
    <w:rsid w:val="00606769"/>
    <w:rsid w:val="006128DD"/>
    <w:rsid w:val="00622299"/>
    <w:rsid w:val="006225EA"/>
    <w:rsid w:val="006519D8"/>
    <w:rsid w:val="006629F6"/>
    <w:rsid w:val="00663098"/>
    <w:rsid w:val="006659C4"/>
    <w:rsid w:val="00667F11"/>
    <w:rsid w:val="00671B54"/>
    <w:rsid w:val="0067328B"/>
    <w:rsid w:val="00680E37"/>
    <w:rsid w:val="00681329"/>
    <w:rsid w:val="00682BB0"/>
    <w:rsid w:val="006872F6"/>
    <w:rsid w:val="006929EB"/>
    <w:rsid w:val="006A7CC8"/>
    <w:rsid w:val="006C4707"/>
    <w:rsid w:val="006C470B"/>
    <w:rsid w:val="006C7828"/>
    <w:rsid w:val="006D5765"/>
    <w:rsid w:val="006E44E8"/>
    <w:rsid w:val="006E4E22"/>
    <w:rsid w:val="006E5FF0"/>
    <w:rsid w:val="006F1A4C"/>
    <w:rsid w:val="006F1EE1"/>
    <w:rsid w:val="006F2DCD"/>
    <w:rsid w:val="00707053"/>
    <w:rsid w:val="00707CC4"/>
    <w:rsid w:val="00710D5E"/>
    <w:rsid w:val="00712848"/>
    <w:rsid w:val="007145F0"/>
    <w:rsid w:val="00722414"/>
    <w:rsid w:val="00722F8D"/>
    <w:rsid w:val="00735C78"/>
    <w:rsid w:val="00736BAF"/>
    <w:rsid w:val="007414FB"/>
    <w:rsid w:val="00742878"/>
    <w:rsid w:val="007545CA"/>
    <w:rsid w:val="00755F3B"/>
    <w:rsid w:val="0076552F"/>
    <w:rsid w:val="00767782"/>
    <w:rsid w:val="00775256"/>
    <w:rsid w:val="00783702"/>
    <w:rsid w:val="00784832"/>
    <w:rsid w:val="007854F1"/>
    <w:rsid w:val="0078774F"/>
    <w:rsid w:val="00795022"/>
    <w:rsid w:val="00795C35"/>
    <w:rsid w:val="007970DC"/>
    <w:rsid w:val="007A1270"/>
    <w:rsid w:val="007A3EDE"/>
    <w:rsid w:val="007B1AC8"/>
    <w:rsid w:val="007C5275"/>
    <w:rsid w:val="007E03E5"/>
    <w:rsid w:val="007E1983"/>
    <w:rsid w:val="007E283D"/>
    <w:rsid w:val="007E3F09"/>
    <w:rsid w:val="007F0233"/>
    <w:rsid w:val="007F24A0"/>
    <w:rsid w:val="008059ED"/>
    <w:rsid w:val="00812AD3"/>
    <w:rsid w:val="00823478"/>
    <w:rsid w:val="008274EA"/>
    <w:rsid w:val="00840C70"/>
    <w:rsid w:val="00847A58"/>
    <w:rsid w:val="008528D0"/>
    <w:rsid w:val="0085637C"/>
    <w:rsid w:val="0085684C"/>
    <w:rsid w:val="00857301"/>
    <w:rsid w:val="008639F1"/>
    <w:rsid w:val="008707BB"/>
    <w:rsid w:val="00874A73"/>
    <w:rsid w:val="00877AA0"/>
    <w:rsid w:val="00881306"/>
    <w:rsid w:val="00893A45"/>
    <w:rsid w:val="00894DC2"/>
    <w:rsid w:val="008B3515"/>
    <w:rsid w:val="008B38C2"/>
    <w:rsid w:val="008B3D49"/>
    <w:rsid w:val="008C6095"/>
    <w:rsid w:val="008D2687"/>
    <w:rsid w:val="008D6087"/>
    <w:rsid w:val="008E0D4A"/>
    <w:rsid w:val="008E116E"/>
    <w:rsid w:val="008E1426"/>
    <w:rsid w:val="008E2F18"/>
    <w:rsid w:val="008E3FDD"/>
    <w:rsid w:val="008F1E94"/>
    <w:rsid w:val="00900452"/>
    <w:rsid w:val="009019A7"/>
    <w:rsid w:val="00901B6F"/>
    <w:rsid w:val="00902192"/>
    <w:rsid w:val="0090454F"/>
    <w:rsid w:val="00905D58"/>
    <w:rsid w:val="00910DC8"/>
    <w:rsid w:val="00910F94"/>
    <w:rsid w:val="009159E7"/>
    <w:rsid w:val="009218B0"/>
    <w:rsid w:val="00930BB4"/>
    <w:rsid w:val="0093202F"/>
    <w:rsid w:val="009323B6"/>
    <w:rsid w:val="00943806"/>
    <w:rsid w:val="00954405"/>
    <w:rsid w:val="009560CB"/>
    <w:rsid w:val="0096302C"/>
    <w:rsid w:val="00964BE2"/>
    <w:rsid w:val="009666BD"/>
    <w:rsid w:val="009668FB"/>
    <w:rsid w:val="00973FAC"/>
    <w:rsid w:val="009850C0"/>
    <w:rsid w:val="0098544B"/>
    <w:rsid w:val="00985982"/>
    <w:rsid w:val="00994980"/>
    <w:rsid w:val="009A5AFD"/>
    <w:rsid w:val="009B1DE2"/>
    <w:rsid w:val="009B343C"/>
    <w:rsid w:val="009C3AC6"/>
    <w:rsid w:val="009D1F17"/>
    <w:rsid w:val="009E6D34"/>
    <w:rsid w:val="009E7BE2"/>
    <w:rsid w:val="009F48A4"/>
    <w:rsid w:val="009F5580"/>
    <w:rsid w:val="009F57CC"/>
    <w:rsid w:val="009F5CAC"/>
    <w:rsid w:val="00A24BD2"/>
    <w:rsid w:val="00A25F61"/>
    <w:rsid w:val="00A30534"/>
    <w:rsid w:val="00A33EF0"/>
    <w:rsid w:val="00A33EFE"/>
    <w:rsid w:val="00A356D1"/>
    <w:rsid w:val="00A36773"/>
    <w:rsid w:val="00A372DE"/>
    <w:rsid w:val="00A41050"/>
    <w:rsid w:val="00A521B4"/>
    <w:rsid w:val="00A539EC"/>
    <w:rsid w:val="00A56627"/>
    <w:rsid w:val="00A609EC"/>
    <w:rsid w:val="00A80AAC"/>
    <w:rsid w:val="00A96629"/>
    <w:rsid w:val="00A96BD8"/>
    <w:rsid w:val="00AB1198"/>
    <w:rsid w:val="00AC09F4"/>
    <w:rsid w:val="00AC5A2D"/>
    <w:rsid w:val="00AC67F6"/>
    <w:rsid w:val="00AD05A1"/>
    <w:rsid w:val="00AD066B"/>
    <w:rsid w:val="00AD28EE"/>
    <w:rsid w:val="00AD3C66"/>
    <w:rsid w:val="00AD4994"/>
    <w:rsid w:val="00AD5CD5"/>
    <w:rsid w:val="00AE2784"/>
    <w:rsid w:val="00AF0176"/>
    <w:rsid w:val="00AF3CA1"/>
    <w:rsid w:val="00B00793"/>
    <w:rsid w:val="00B00A9D"/>
    <w:rsid w:val="00B03596"/>
    <w:rsid w:val="00B05E52"/>
    <w:rsid w:val="00B0648A"/>
    <w:rsid w:val="00B06EFE"/>
    <w:rsid w:val="00B12AB4"/>
    <w:rsid w:val="00B14CFB"/>
    <w:rsid w:val="00B15CB1"/>
    <w:rsid w:val="00B17F7A"/>
    <w:rsid w:val="00B260D9"/>
    <w:rsid w:val="00B30133"/>
    <w:rsid w:val="00B32B00"/>
    <w:rsid w:val="00B335D6"/>
    <w:rsid w:val="00B33BA7"/>
    <w:rsid w:val="00B43162"/>
    <w:rsid w:val="00B460B1"/>
    <w:rsid w:val="00B468B0"/>
    <w:rsid w:val="00B46B3A"/>
    <w:rsid w:val="00B4779F"/>
    <w:rsid w:val="00B47846"/>
    <w:rsid w:val="00B51DD4"/>
    <w:rsid w:val="00B521AB"/>
    <w:rsid w:val="00B55EA9"/>
    <w:rsid w:val="00B56EBB"/>
    <w:rsid w:val="00B666B3"/>
    <w:rsid w:val="00B75E84"/>
    <w:rsid w:val="00B77786"/>
    <w:rsid w:val="00B814F2"/>
    <w:rsid w:val="00B83851"/>
    <w:rsid w:val="00B85F83"/>
    <w:rsid w:val="00B8653B"/>
    <w:rsid w:val="00B879AB"/>
    <w:rsid w:val="00BA05A3"/>
    <w:rsid w:val="00BA39AE"/>
    <w:rsid w:val="00BA5AE0"/>
    <w:rsid w:val="00BB5A33"/>
    <w:rsid w:val="00BB6C25"/>
    <w:rsid w:val="00BC182D"/>
    <w:rsid w:val="00BC20CD"/>
    <w:rsid w:val="00BC400F"/>
    <w:rsid w:val="00BC780C"/>
    <w:rsid w:val="00BD110D"/>
    <w:rsid w:val="00BD1753"/>
    <w:rsid w:val="00BD4B72"/>
    <w:rsid w:val="00BD525C"/>
    <w:rsid w:val="00BD5671"/>
    <w:rsid w:val="00BD5AE9"/>
    <w:rsid w:val="00BD6C31"/>
    <w:rsid w:val="00BD6EDF"/>
    <w:rsid w:val="00BE11AD"/>
    <w:rsid w:val="00BE3134"/>
    <w:rsid w:val="00BF44C0"/>
    <w:rsid w:val="00BF5D37"/>
    <w:rsid w:val="00BF682E"/>
    <w:rsid w:val="00C021EF"/>
    <w:rsid w:val="00C022D0"/>
    <w:rsid w:val="00C1342B"/>
    <w:rsid w:val="00C26CDB"/>
    <w:rsid w:val="00C306E9"/>
    <w:rsid w:val="00C361DA"/>
    <w:rsid w:val="00C44F42"/>
    <w:rsid w:val="00C50078"/>
    <w:rsid w:val="00C51334"/>
    <w:rsid w:val="00C51D82"/>
    <w:rsid w:val="00C55AB7"/>
    <w:rsid w:val="00C62764"/>
    <w:rsid w:val="00C679E0"/>
    <w:rsid w:val="00C73B3A"/>
    <w:rsid w:val="00C83B11"/>
    <w:rsid w:val="00C84B76"/>
    <w:rsid w:val="00CA26A5"/>
    <w:rsid w:val="00CA4ADB"/>
    <w:rsid w:val="00CB03B3"/>
    <w:rsid w:val="00CB15C0"/>
    <w:rsid w:val="00CB6D38"/>
    <w:rsid w:val="00CC0F61"/>
    <w:rsid w:val="00CC1776"/>
    <w:rsid w:val="00CC19E5"/>
    <w:rsid w:val="00CC375B"/>
    <w:rsid w:val="00CD516C"/>
    <w:rsid w:val="00CE2A2C"/>
    <w:rsid w:val="00CE3175"/>
    <w:rsid w:val="00CE36DC"/>
    <w:rsid w:val="00CE56BC"/>
    <w:rsid w:val="00CF69DC"/>
    <w:rsid w:val="00CF7843"/>
    <w:rsid w:val="00D02F25"/>
    <w:rsid w:val="00D14C0B"/>
    <w:rsid w:val="00D15C6A"/>
    <w:rsid w:val="00D2103B"/>
    <w:rsid w:val="00D22E43"/>
    <w:rsid w:val="00D23427"/>
    <w:rsid w:val="00D23DE5"/>
    <w:rsid w:val="00D41FC4"/>
    <w:rsid w:val="00D44ADF"/>
    <w:rsid w:val="00D510D9"/>
    <w:rsid w:val="00D51385"/>
    <w:rsid w:val="00D522B8"/>
    <w:rsid w:val="00D65584"/>
    <w:rsid w:val="00D657FB"/>
    <w:rsid w:val="00D67E8B"/>
    <w:rsid w:val="00D703EC"/>
    <w:rsid w:val="00D76BFB"/>
    <w:rsid w:val="00D8444E"/>
    <w:rsid w:val="00D87C2A"/>
    <w:rsid w:val="00D95F28"/>
    <w:rsid w:val="00DA57F9"/>
    <w:rsid w:val="00DB6E24"/>
    <w:rsid w:val="00DC1BC0"/>
    <w:rsid w:val="00DC26C8"/>
    <w:rsid w:val="00DC7296"/>
    <w:rsid w:val="00DD2823"/>
    <w:rsid w:val="00DD2C34"/>
    <w:rsid w:val="00DD3E30"/>
    <w:rsid w:val="00DD59FA"/>
    <w:rsid w:val="00DD6171"/>
    <w:rsid w:val="00DE0EF5"/>
    <w:rsid w:val="00DE1285"/>
    <w:rsid w:val="00DE4D02"/>
    <w:rsid w:val="00DE653C"/>
    <w:rsid w:val="00DF184A"/>
    <w:rsid w:val="00DF3E5E"/>
    <w:rsid w:val="00DF52DF"/>
    <w:rsid w:val="00E0094E"/>
    <w:rsid w:val="00E03C4B"/>
    <w:rsid w:val="00E07546"/>
    <w:rsid w:val="00E10266"/>
    <w:rsid w:val="00E20E16"/>
    <w:rsid w:val="00E27017"/>
    <w:rsid w:val="00E354FA"/>
    <w:rsid w:val="00E35FC1"/>
    <w:rsid w:val="00E40CF3"/>
    <w:rsid w:val="00E575E7"/>
    <w:rsid w:val="00E75A26"/>
    <w:rsid w:val="00E833D6"/>
    <w:rsid w:val="00E8568C"/>
    <w:rsid w:val="00E91103"/>
    <w:rsid w:val="00E9328B"/>
    <w:rsid w:val="00EA2A3B"/>
    <w:rsid w:val="00EA3E3A"/>
    <w:rsid w:val="00EA4C6A"/>
    <w:rsid w:val="00EA5C46"/>
    <w:rsid w:val="00EA65DF"/>
    <w:rsid w:val="00EB1A97"/>
    <w:rsid w:val="00EB27EC"/>
    <w:rsid w:val="00EC1F11"/>
    <w:rsid w:val="00EC7DAA"/>
    <w:rsid w:val="00ED0F46"/>
    <w:rsid w:val="00ED19BB"/>
    <w:rsid w:val="00ED3D5D"/>
    <w:rsid w:val="00ED405B"/>
    <w:rsid w:val="00EE199A"/>
    <w:rsid w:val="00EE6425"/>
    <w:rsid w:val="00F01305"/>
    <w:rsid w:val="00F05008"/>
    <w:rsid w:val="00F058FB"/>
    <w:rsid w:val="00F134B1"/>
    <w:rsid w:val="00F14ADE"/>
    <w:rsid w:val="00F1605E"/>
    <w:rsid w:val="00F16074"/>
    <w:rsid w:val="00F23043"/>
    <w:rsid w:val="00F2477C"/>
    <w:rsid w:val="00F3699B"/>
    <w:rsid w:val="00F5463D"/>
    <w:rsid w:val="00F54F35"/>
    <w:rsid w:val="00F54FA3"/>
    <w:rsid w:val="00F57B28"/>
    <w:rsid w:val="00F606B3"/>
    <w:rsid w:val="00F62831"/>
    <w:rsid w:val="00F635FF"/>
    <w:rsid w:val="00F66356"/>
    <w:rsid w:val="00F675F3"/>
    <w:rsid w:val="00F70DE0"/>
    <w:rsid w:val="00F70E6B"/>
    <w:rsid w:val="00F711B3"/>
    <w:rsid w:val="00F76BD9"/>
    <w:rsid w:val="00F82504"/>
    <w:rsid w:val="00F83762"/>
    <w:rsid w:val="00F97521"/>
    <w:rsid w:val="00FA6535"/>
    <w:rsid w:val="00FB268A"/>
    <w:rsid w:val="00FB5506"/>
    <w:rsid w:val="00FB7307"/>
    <w:rsid w:val="00FC2413"/>
    <w:rsid w:val="00FD5842"/>
    <w:rsid w:val="00FD6562"/>
    <w:rsid w:val="00FE588C"/>
    <w:rsid w:val="00FE6F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60AB74A"/>
  <w15:chartTrackingRefBased/>
  <w15:docId w15:val="{4EB848E8-011E-422A-836D-8879B093B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3E30"/>
    <w:pPr>
      <w:widowControl w:val="0"/>
      <w:adjustRightInd w:val="0"/>
      <w:snapToGrid w:val="0"/>
      <w:spacing w:line="300" w:lineRule="auto"/>
      <w:ind w:firstLineChars="200" w:firstLine="200"/>
      <w:jc w:val="both"/>
    </w:pPr>
    <w:rPr>
      <w:rFonts w:ascii="Times New Roman" w:eastAsia="宋体" w:hAnsi="Times New Roman" w:cs="Times New Roman"/>
      <w:sz w:val="24"/>
      <w:szCs w:val="24"/>
    </w:rPr>
  </w:style>
  <w:style w:type="paragraph" w:styleId="1">
    <w:name w:val="heading 1"/>
    <w:basedOn w:val="a"/>
    <w:next w:val="a"/>
    <w:link w:val="10"/>
    <w:uiPriority w:val="9"/>
    <w:qFormat/>
    <w:rsid w:val="00E354FA"/>
    <w:pPr>
      <w:pageBreakBefore/>
      <w:numPr>
        <w:numId w:val="2"/>
      </w:numPr>
      <w:tabs>
        <w:tab w:val="left" w:pos="142"/>
        <w:tab w:val="left" w:pos="426"/>
      </w:tabs>
      <w:adjustRightInd/>
      <w:snapToGrid/>
      <w:spacing w:beforeLines="100" w:before="312" w:line="240" w:lineRule="auto"/>
      <w:ind w:leftChars="-2" w:left="2" w:hangingChars="2" w:hanging="6"/>
      <w:outlineLvl w:val="0"/>
    </w:pPr>
    <w:rPr>
      <w:rFonts w:eastAsia="黑体"/>
      <w:bCs/>
      <w:color w:val="0000FF"/>
      <w:kern w:val="44"/>
      <w:sz w:val="30"/>
      <w:szCs w:val="44"/>
    </w:rPr>
  </w:style>
  <w:style w:type="paragraph" w:styleId="2">
    <w:name w:val="heading 2"/>
    <w:basedOn w:val="a"/>
    <w:next w:val="a"/>
    <w:link w:val="20"/>
    <w:uiPriority w:val="9"/>
    <w:unhideWhenUsed/>
    <w:qFormat/>
    <w:rsid w:val="000B6609"/>
    <w:pPr>
      <w:numPr>
        <w:ilvl w:val="1"/>
        <w:numId w:val="2"/>
      </w:numPr>
      <w:tabs>
        <w:tab w:val="left" w:pos="426"/>
      </w:tabs>
      <w:adjustRightInd/>
      <w:snapToGrid/>
      <w:spacing w:before="120" w:after="60"/>
      <w:ind w:left="0" w:firstLineChars="0" w:firstLine="0"/>
      <w:outlineLvl w:val="1"/>
    </w:pPr>
    <w:rPr>
      <w:rFonts w:eastAsia="黑体"/>
      <w:bCs/>
      <w:szCs w:val="32"/>
    </w:rPr>
  </w:style>
  <w:style w:type="paragraph" w:styleId="3">
    <w:name w:val="heading 3"/>
    <w:basedOn w:val="a"/>
    <w:next w:val="a"/>
    <w:link w:val="30"/>
    <w:uiPriority w:val="9"/>
    <w:unhideWhenUsed/>
    <w:qFormat/>
    <w:rsid w:val="004E24F0"/>
    <w:pPr>
      <w:numPr>
        <w:ilvl w:val="2"/>
        <w:numId w:val="2"/>
      </w:numPr>
      <w:tabs>
        <w:tab w:val="left" w:pos="567"/>
      </w:tabs>
      <w:spacing w:beforeLines="50" w:before="50" w:afterLines="50" w:after="50" w:line="240" w:lineRule="auto"/>
      <w:ind w:firstLineChars="0"/>
      <w:outlineLvl w:val="2"/>
    </w:pPr>
    <w:rPr>
      <w:rFonts w:eastAsia="黑体"/>
      <w:bCs/>
      <w:szCs w:val="21"/>
    </w:rPr>
  </w:style>
  <w:style w:type="paragraph" w:styleId="4">
    <w:name w:val="heading 4"/>
    <w:basedOn w:val="a"/>
    <w:next w:val="a"/>
    <w:link w:val="40"/>
    <w:uiPriority w:val="9"/>
    <w:semiHidden/>
    <w:unhideWhenUsed/>
    <w:qFormat/>
    <w:rsid w:val="004C3429"/>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4C3429"/>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4C3429"/>
    <w:pPr>
      <w:keepNext/>
      <w:keepLines/>
      <w:numPr>
        <w:ilvl w:val="5"/>
        <w:numId w:val="2"/>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4C3429"/>
    <w:pPr>
      <w:keepNext/>
      <w:keepLines/>
      <w:numPr>
        <w:ilvl w:val="6"/>
        <w:numId w:val="2"/>
      </w:numPr>
      <w:spacing w:before="240" w:after="64" w:line="320" w:lineRule="auto"/>
      <w:outlineLvl w:val="6"/>
    </w:pPr>
    <w:rPr>
      <w:b/>
      <w:bCs/>
    </w:rPr>
  </w:style>
  <w:style w:type="paragraph" w:styleId="8">
    <w:name w:val="heading 8"/>
    <w:basedOn w:val="a"/>
    <w:next w:val="a"/>
    <w:link w:val="80"/>
    <w:uiPriority w:val="9"/>
    <w:semiHidden/>
    <w:unhideWhenUsed/>
    <w:qFormat/>
    <w:rsid w:val="004C3429"/>
    <w:pPr>
      <w:keepNext/>
      <w:keepLines/>
      <w:numPr>
        <w:ilvl w:val="7"/>
        <w:numId w:val="2"/>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4C3429"/>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C3429"/>
  </w:style>
  <w:style w:type="character" w:customStyle="1" w:styleId="10">
    <w:name w:val="标题 1 字符"/>
    <w:basedOn w:val="a0"/>
    <w:link w:val="1"/>
    <w:uiPriority w:val="9"/>
    <w:rsid w:val="00E354FA"/>
    <w:rPr>
      <w:rFonts w:ascii="Times New Roman" w:eastAsia="黑体" w:hAnsi="Times New Roman" w:cs="Times New Roman"/>
      <w:bCs/>
      <w:color w:val="0000FF"/>
      <w:kern w:val="44"/>
      <w:sz w:val="30"/>
      <w:szCs w:val="44"/>
    </w:rPr>
  </w:style>
  <w:style w:type="character" w:customStyle="1" w:styleId="20">
    <w:name w:val="标题 2 字符"/>
    <w:basedOn w:val="a0"/>
    <w:link w:val="2"/>
    <w:uiPriority w:val="9"/>
    <w:rsid w:val="000B6609"/>
    <w:rPr>
      <w:rFonts w:ascii="Times New Roman" w:eastAsia="黑体" w:hAnsi="Times New Roman" w:cs="Times New Roman"/>
      <w:bCs/>
      <w:sz w:val="24"/>
      <w:szCs w:val="32"/>
    </w:rPr>
  </w:style>
  <w:style w:type="character" w:customStyle="1" w:styleId="30">
    <w:name w:val="标题 3 字符"/>
    <w:basedOn w:val="a0"/>
    <w:link w:val="3"/>
    <w:uiPriority w:val="9"/>
    <w:rsid w:val="004E24F0"/>
    <w:rPr>
      <w:rFonts w:ascii="Times New Roman" w:eastAsia="黑体" w:hAnsi="Times New Roman" w:cs="Times New Roman"/>
      <w:bCs/>
      <w:sz w:val="24"/>
      <w:szCs w:val="21"/>
    </w:rPr>
  </w:style>
  <w:style w:type="character" w:customStyle="1" w:styleId="40">
    <w:name w:val="标题 4 字符"/>
    <w:basedOn w:val="a0"/>
    <w:link w:val="4"/>
    <w:uiPriority w:val="9"/>
    <w:semiHidden/>
    <w:rsid w:val="004C3429"/>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4C3429"/>
    <w:rPr>
      <w:b/>
      <w:bCs/>
      <w:sz w:val="28"/>
      <w:szCs w:val="28"/>
    </w:rPr>
  </w:style>
  <w:style w:type="character" w:customStyle="1" w:styleId="60">
    <w:name w:val="标题 6 字符"/>
    <w:basedOn w:val="a0"/>
    <w:link w:val="6"/>
    <w:uiPriority w:val="9"/>
    <w:semiHidden/>
    <w:rsid w:val="004C3429"/>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4C3429"/>
    <w:rPr>
      <w:b/>
      <w:bCs/>
      <w:sz w:val="24"/>
      <w:szCs w:val="24"/>
    </w:rPr>
  </w:style>
  <w:style w:type="character" w:customStyle="1" w:styleId="80">
    <w:name w:val="标题 8 字符"/>
    <w:basedOn w:val="a0"/>
    <w:link w:val="8"/>
    <w:uiPriority w:val="9"/>
    <w:semiHidden/>
    <w:rsid w:val="004C3429"/>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4C3429"/>
    <w:rPr>
      <w:rFonts w:asciiTheme="majorHAnsi" w:eastAsiaTheme="majorEastAsia" w:hAnsiTheme="majorHAnsi" w:cstheme="majorBidi"/>
      <w:szCs w:val="21"/>
    </w:rPr>
  </w:style>
  <w:style w:type="table" w:styleId="a4">
    <w:name w:val="Table Grid"/>
    <w:basedOn w:val="a1"/>
    <w:uiPriority w:val="39"/>
    <w:rsid w:val="004C34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2060B0"/>
    <w:pPr>
      <w:keepNext/>
      <w:keepLines/>
      <w:pageBreakBefore w:val="0"/>
      <w:widowControl/>
      <w:numPr>
        <w:numId w:val="0"/>
      </w:numPr>
      <w:tabs>
        <w:tab w:val="clear" w:pos="142"/>
        <w:tab w:val="clear" w:pos="426"/>
      </w:tabs>
      <w:spacing w:beforeLines="0" w:before="24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TOC1">
    <w:name w:val="toc 1"/>
    <w:basedOn w:val="a"/>
    <w:next w:val="a"/>
    <w:autoRedefine/>
    <w:uiPriority w:val="39"/>
    <w:unhideWhenUsed/>
    <w:rsid w:val="003977AE"/>
    <w:pPr>
      <w:tabs>
        <w:tab w:val="left" w:pos="567"/>
        <w:tab w:val="right" w:leader="dot" w:pos="9060"/>
      </w:tabs>
      <w:ind w:leftChars="50" w:left="50" w:firstLineChars="50" w:firstLine="50"/>
      <w:jc w:val="left"/>
    </w:pPr>
    <w:rPr>
      <w:rFonts w:eastAsia="黑体"/>
      <w:color w:val="0000FF"/>
    </w:rPr>
  </w:style>
  <w:style w:type="paragraph" w:styleId="TOC2">
    <w:name w:val="toc 2"/>
    <w:basedOn w:val="a"/>
    <w:next w:val="a"/>
    <w:autoRedefine/>
    <w:uiPriority w:val="39"/>
    <w:unhideWhenUsed/>
    <w:rsid w:val="00712848"/>
    <w:pPr>
      <w:tabs>
        <w:tab w:val="left" w:pos="1260"/>
        <w:tab w:val="right" w:leader="dot" w:pos="9060"/>
      </w:tabs>
      <w:ind w:leftChars="150" w:left="315" w:firstLineChars="150" w:firstLine="360"/>
      <w:jc w:val="left"/>
    </w:pPr>
    <w:rPr>
      <w:rFonts w:eastAsia="仿宋"/>
    </w:rPr>
  </w:style>
  <w:style w:type="character" w:styleId="a5">
    <w:name w:val="Hyperlink"/>
    <w:basedOn w:val="a0"/>
    <w:uiPriority w:val="99"/>
    <w:unhideWhenUsed/>
    <w:rsid w:val="002060B0"/>
    <w:rPr>
      <w:color w:val="0563C1" w:themeColor="hyperlink"/>
      <w:u w:val="single"/>
    </w:rPr>
  </w:style>
  <w:style w:type="paragraph" w:styleId="TOC3">
    <w:name w:val="toc 3"/>
    <w:basedOn w:val="a"/>
    <w:next w:val="a"/>
    <w:autoRedefine/>
    <w:uiPriority w:val="39"/>
    <w:unhideWhenUsed/>
    <w:rsid w:val="00712848"/>
    <w:pPr>
      <w:widowControl/>
      <w:tabs>
        <w:tab w:val="left" w:pos="1470"/>
        <w:tab w:val="left" w:pos="1680"/>
        <w:tab w:val="right" w:leader="dot" w:pos="9060"/>
      </w:tabs>
      <w:adjustRightInd/>
      <w:snapToGrid/>
      <w:ind w:left="567" w:firstLineChars="118" w:firstLine="283"/>
      <w:jc w:val="left"/>
    </w:pPr>
    <w:rPr>
      <w:rFonts w:eastAsia="仿宋"/>
      <w:kern w:val="0"/>
      <w:szCs w:val="22"/>
    </w:rPr>
  </w:style>
  <w:style w:type="paragraph" w:styleId="a6">
    <w:name w:val="header"/>
    <w:basedOn w:val="a"/>
    <w:link w:val="a7"/>
    <w:uiPriority w:val="99"/>
    <w:unhideWhenUsed/>
    <w:rsid w:val="00784832"/>
    <w:pPr>
      <w:pBdr>
        <w:bottom w:val="single" w:sz="6" w:space="1" w:color="auto"/>
      </w:pBdr>
      <w:tabs>
        <w:tab w:val="center" w:pos="4153"/>
        <w:tab w:val="right" w:pos="8306"/>
      </w:tabs>
      <w:spacing w:line="240" w:lineRule="auto"/>
      <w:jc w:val="center"/>
    </w:pPr>
    <w:rPr>
      <w:sz w:val="18"/>
      <w:szCs w:val="18"/>
    </w:rPr>
  </w:style>
  <w:style w:type="character" w:customStyle="1" w:styleId="a7">
    <w:name w:val="页眉 字符"/>
    <w:basedOn w:val="a0"/>
    <w:link w:val="a6"/>
    <w:uiPriority w:val="99"/>
    <w:rsid w:val="00784832"/>
    <w:rPr>
      <w:rFonts w:ascii="Times New Roman" w:eastAsia="宋体" w:hAnsi="Times New Roman" w:cs="Times New Roman"/>
      <w:sz w:val="18"/>
      <w:szCs w:val="18"/>
    </w:rPr>
  </w:style>
  <w:style w:type="paragraph" w:styleId="a8">
    <w:name w:val="footer"/>
    <w:basedOn w:val="a"/>
    <w:link w:val="a9"/>
    <w:uiPriority w:val="99"/>
    <w:unhideWhenUsed/>
    <w:rsid w:val="00784832"/>
    <w:pPr>
      <w:tabs>
        <w:tab w:val="center" w:pos="4153"/>
        <w:tab w:val="right" w:pos="8306"/>
      </w:tabs>
      <w:spacing w:line="240" w:lineRule="auto"/>
      <w:jc w:val="left"/>
    </w:pPr>
    <w:rPr>
      <w:sz w:val="18"/>
      <w:szCs w:val="18"/>
    </w:rPr>
  </w:style>
  <w:style w:type="character" w:customStyle="1" w:styleId="a9">
    <w:name w:val="页脚 字符"/>
    <w:basedOn w:val="a0"/>
    <w:link w:val="a8"/>
    <w:uiPriority w:val="99"/>
    <w:rsid w:val="00784832"/>
    <w:rPr>
      <w:rFonts w:ascii="Times New Roman" w:eastAsia="宋体" w:hAnsi="Times New Roman" w:cs="Times New Roman"/>
      <w:sz w:val="18"/>
      <w:szCs w:val="18"/>
    </w:rPr>
  </w:style>
  <w:style w:type="paragraph" w:styleId="aa">
    <w:name w:val="Balloon Text"/>
    <w:basedOn w:val="a"/>
    <w:link w:val="ab"/>
    <w:uiPriority w:val="99"/>
    <w:semiHidden/>
    <w:unhideWhenUsed/>
    <w:rsid w:val="00663098"/>
    <w:pPr>
      <w:spacing w:line="240" w:lineRule="auto"/>
    </w:pPr>
    <w:rPr>
      <w:sz w:val="18"/>
      <w:szCs w:val="18"/>
    </w:rPr>
  </w:style>
  <w:style w:type="character" w:customStyle="1" w:styleId="ab">
    <w:name w:val="批注框文本 字符"/>
    <w:basedOn w:val="a0"/>
    <w:link w:val="aa"/>
    <w:uiPriority w:val="99"/>
    <w:semiHidden/>
    <w:rsid w:val="00663098"/>
    <w:rPr>
      <w:rFonts w:ascii="Times New Roman" w:eastAsia="宋体" w:hAnsi="Times New Roman" w:cs="Times New Roman"/>
      <w:sz w:val="18"/>
      <w:szCs w:val="18"/>
    </w:rPr>
  </w:style>
  <w:style w:type="character" w:customStyle="1" w:styleId="-">
    <w:name w:val="封面-培养单位"/>
    <w:uiPriority w:val="99"/>
    <w:rsid w:val="002608F7"/>
    <w:rPr>
      <w:rFonts w:ascii="Times New Roman" w:eastAsia="宋体" w:hAnsi="Times New Roman" w:cs="Times New Roman"/>
      <w:sz w:val="28"/>
      <w:szCs w:val="28"/>
    </w:rPr>
  </w:style>
  <w:style w:type="character" w:customStyle="1" w:styleId="-0">
    <w:name w:val="封面-日期"/>
    <w:uiPriority w:val="99"/>
    <w:rsid w:val="002608F7"/>
    <w:rPr>
      <w:rFonts w:ascii="Times New Roman" w:eastAsia="宋体" w:hAnsi="Times New Roman" w:cs="Times New Roman"/>
      <w:sz w:val="28"/>
      <w:szCs w:val="28"/>
    </w:rPr>
  </w:style>
  <w:style w:type="paragraph" w:styleId="ac">
    <w:name w:val="Date"/>
    <w:basedOn w:val="a"/>
    <w:next w:val="a"/>
    <w:link w:val="ad"/>
    <w:uiPriority w:val="99"/>
    <w:semiHidden/>
    <w:unhideWhenUsed/>
    <w:rsid w:val="002608F7"/>
    <w:pPr>
      <w:ind w:leftChars="2500" w:left="100"/>
    </w:pPr>
  </w:style>
  <w:style w:type="character" w:customStyle="1" w:styleId="ad">
    <w:name w:val="日期 字符"/>
    <w:basedOn w:val="a0"/>
    <w:link w:val="ac"/>
    <w:uiPriority w:val="99"/>
    <w:semiHidden/>
    <w:rsid w:val="002608F7"/>
    <w:rPr>
      <w:rFonts w:ascii="Times New Roman" w:eastAsia="宋体" w:hAnsi="Times New Roman" w:cs="Times New Roman"/>
      <w:szCs w:val="24"/>
    </w:rPr>
  </w:style>
  <w:style w:type="character" w:styleId="ae">
    <w:name w:val="Placeholder Text"/>
    <w:basedOn w:val="a0"/>
    <w:uiPriority w:val="99"/>
    <w:semiHidden/>
    <w:rsid w:val="004421A5"/>
    <w:rPr>
      <w:color w:val="808080"/>
    </w:rPr>
  </w:style>
  <w:style w:type="paragraph" w:styleId="HTML">
    <w:name w:val="HTML Preformatted"/>
    <w:basedOn w:val="a"/>
    <w:link w:val="HTML0"/>
    <w:uiPriority w:val="99"/>
    <w:semiHidden/>
    <w:unhideWhenUsed/>
    <w:rsid w:val="00CA4A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rPr>
  </w:style>
  <w:style w:type="character" w:customStyle="1" w:styleId="HTML0">
    <w:name w:val="HTML 预设格式 字符"/>
    <w:basedOn w:val="a0"/>
    <w:link w:val="HTML"/>
    <w:uiPriority w:val="99"/>
    <w:semiHidden/>
    <w:rsid w:val="00CA4ADB"/>
    <w:rPr>
      <w:rFonts w:ascii="宋体" w:eastAsia="宋体" w:hAnsi="宋体" w:cs="宋体"/>
      <w:kern w:val="0"/>
      <w:sz w:val="24"/>
      <w:szCs w:val="24"/>
    </w:rPr>
  </w:style>
  <w:style w:type="paragraph" w:styleId="21">
    <w:name w:val="Body Text Indent 2"/>
    <w:basedOn w:val="a"/>
    <w:link w:val="22"/>
    <w:uiPriority w:val="99"/>
    <w:semiHidden/>
    <w:unhideWhenUsed/>
    <w:rsid w:val="00455ABC"/>
    <w:pPr>
      <w:widowControl/>
      <w:adjustRightInd/>
      <w:snapToGrid/>
      <w:spacing w:before="100" w:beforeAutospacing="1" w:after="100" w:afterAutospacing="1" w:line="240" w:lineRule="auto"/>
      <w:ind w:firstLineChars="0" w:firstLine="0"/>
      <w:jc w:val="left"/>
    </w:pPr>
    <w:rPr>
      <w:rFonts w:ascii="宋体" w:hAnsi="宋体" w:cs="宋体"/>
      <w:kern w:val="0"/>
    </w:rPr>
  </w:style>
  <w:style w:type="character" w:customStyle="1" w:styleId="22">
    <w:name w:val="正文文本缩进 2 字符"/>
    <w:basedOn w:val="a0"/>
    <w:link w:val="21"/>
    <w:uiPriority w:val="99"/>
    <w:semiHidden/>
    <w:rsid w:val="00455ABC"/>
    <w:rPr>
      <w:rFonts w:ascii="宋体" w:eastAsia="宋体" w:hAnsi="宋体" w:cs="宋体"/>
      <w:kern w:val="0"/>
      <w:sz w:val="24"/>
      <w:szCs w:val="24"/>
    </w:rPr>
  </w:style>
  <w:style w:type="character" w:customStyle="1" w:styleId="description5">
    <w:name w:val="description5"/>
    <w:basedOn w:val="a0"/>
    <w:rsid w:val="0012273A"/>
  </w:style>
  <w:style w:type="paragraph" w:styleId="af">
    <w:name w:val="No Spacing"/>
    <w:aliases w:val="图表"/>
    <w:uiPriority w:val="1"/>
    <w:qFormat/>
    <w:rsid w:val="00130AB0"/>
    <w:pPr>
      <w:widowControl w:val="0"/>
      <w:adjustRightInd w:val="0"/>
      <w:snapToGrid w:val="0"/>
      <w:spacing w:afterLines="50" w:after="50"/>
      <w:jc w:val="center"/>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318945">
      <w:bodyDiv w:val="1"/>
      <w:marLeft w:val="0"/>
      <w:marRight w:val="0"/>
      <w:marTop w:val="0"/>
      <w:marBottom w:val="0"/>
      <w:divBdr>
        <w:top w:val="none" w:sz="0" w:space="0" w:color="auto"/>
        <w:left w:val="none" w:sz="0" w:space="0" w:color="auto"/>
        <w:bottom w:val="none" w:sz="0" w:space="0" w:color="auto"/>
        <w:right w:val="none" w:sz="0" w:space="0" w:color="auto"/>
      </w:divBdr>
    </w:div>
    <w:div w:id="596212963">
      <w:bodyDiv w:val="1"/>
      <w:marLeft w:val="0"/>
      <w:marRight w:val="0"/>
      <w:marTop w:val="0"/>
      <w:marBottom w:val="0"/>
      <w:divBdr>
        <w:top w:val="none" w:sz="0" w:space="0" w:color="auto"/>
        <w:left w:val="none" w:sz="0" w:space="0" w:color="auto"/>
        <w:bottom w:val="none" w:sz="0" w:space="0" w:color="auto"/>
        <w:right w:val="none" w:sz="0" w:space="0" w:color="auto"/>
      </w:divBdr>
      <w:divsChild>
        <w:div w:id="1333218370">
          <w:marLeft w:val="0"/>
          <w:marRight w:val="0"/>
          <w:marTop w:val="0"/>
          <w:marBottom w:val="0"/>
          <w:divBdr>
            <w:top w:val="none" w:sz="0" w:space="0" w:color="auto"/>
            <w:left w:val="none" w:sz="0" w:space="0" w:color="auto"/>
            <w:bottom w:val="none" w:sz="0" w:space="0" w:color="auto"/>
            <w:right w:val="none" w:sz="0" w:space="0" w:color="auto"/>
          </w:divBdr>
          <w:divsChild>
            <w:div w:id="1103308831">
              <w:marLeft w:val="0"/>
              <w:marRight w:val="0"/>
              <w:marTop w:val="1935"/>
              <w:marBottom w:val="0"/>
              <w:divBdr>
                <w:top w:val="none" w:sz="0" w:space="0" w:color="auto"/>
                <w:left w:val="none" w:sz="0" w:space="0" w:color="auto"/>
                <w:bottom w:val="none" w:sz="0" w:space="0" w:color="auto"/>
                <w:right w:val="none" w:sz="0" w:space="0" w:color="auto"/>
              </w:divBdr>
              <w:divsChild>
                <w:div w:id="40833914">
                  <w:marLeft w:val="0"/>
                  <w:marRight w:val="0"/>
                  <w:marTop w:val="0"/>
                  <w:marBottom w:val="0"/>
                  <w:divBdr>
                    <w:top w:val="none" w:sz="0" w:space="0" w:color="auto"/>
                    <w:left w:val="none" w:sz="0" w:space="0" w:color="auto"/>
                    <w:bottom w:val="none" w:sz="0" w:space="0" w:color="auto"/>
                    <w:right w:val="none" w:sz="0" w:space="0" w:color="auto"/>
                  </w:divBdr>
                  <w:divsChild>
                    <w:div w:id="14243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5536469">
      <w:bodyDiv w:val="1"/>
      <w:marLeft w:val="0"/>
      <w:marRight w:val="0"/>
      <w:marTop w:val="0"/>
      <w:marBottom w:val="0"/>
      <w:divBdr>
        <w:top w:val="none" w:sz="0" w:space="0" w:color="auto"/>
        <w:left w:val="none" w:sz="0" w:space="0" w:color="auto"/>
        <w:bottom w:val="none" w:sz="0" w:space="0" w:color="auto"/>
        <w:right w:val="none" w:sz="0" w:space="0" w:color="auto"/>
      </w:divBdr>
      <w:divsChild>
        <w:div w:id="1735472023">
          <w:marLeft w:val="0"/>
          <w:marRight w:val="0"/>
          <w:marTop w:val="0"/>
          <w:marBottom w:val="0"/>
          <w:divBdr>
            <w:top w:val="none" w:sz="0" w:space="0" w:color="auto"/>
            <w:left w:val="none" w:sz="0" w:space="0" w:color="auto"/>
            <w:bottom w:val="none" w:sz="0" w:space="0" w:color="auto"/>
            <w:right w:val="none" w:sz="0" w:space="0" w:color="auto"/>
          </w:divBdr>
        </w:div>
      </w:divsChild>
    </w:div>
    <w:div w:id="1167402575">
      <w:bodyDiv w:val="1"/>
      <w:marLeft w:val="0"/>
      <w:marRight w:val="0"/>
      <w:marTop w:val="0"/>
      <w:marBottom w:val="0"/>
      <w:divBdr>
        <w:top w:val="none" w:sz="0" w:space="0" w:color="auto"/>
        <w:left w:val="none" w:sz="0" w:space="0" w:color="auto"/>
        <w:bottom w:val="none" w:sz="0" w:space="0" w:color="auto"/>
        <w:right w:val="none" w:sz="0" w:space="0" w:color="auto"/>
      </w:divBdr>
      <w:divsChild>
        <w:div w:id="507451345">
          <w:marLeft w:val="0"/>
          <w:marRight w:val="0"/>
          <w:marTop w:val="0"/>
          <w:marBottom w:val="0"/>
          <w:divBdr>
            <w:top w:val="none" w:sz="0" w:space="0" w:color="auto"/>
            <w:left w:val="none" w:sz="0" w:space="0" w:color="auto"/>
            <w:bottom w:val="none" w:sz="0" w:space="0" w:color="auto"/>
            <w:right w:val="none" w:sz="0" w:space="0" w:color="auto"/>
          </w:divBdr>
          <w:divsChild>
            <w:div w:id="976186400">
              <w:marLeft w:val="0"/>
              <w:marRight w:val="0"/>
              <w:marTop w:val="300"/>
              <w:marBottom w:val="0"/>
              <w:divBdr>
                <w:top w:val="none" w:sz="0" w:space="0" w:color="auto"/>
                <w:left w:val="none" w:sz="0" w:space="0" w:color="auto"/>
                <w:bottom w:val="none" w:sz="0" w:space="0" w:color="auto"/>
                <w:right w:val="none" w:sz="0" w:space="0" w:color="auto"/>
              </w:divBdr>
              <w:divsChild>
                <w:div w:id="199364467">
                  <w:marLeft w:val="0"/>
                  <w:marRight w:val="0"/>
                  <w:marTop w:val="0"/>
                  <w:marBottom w:val="0"/>
                  <w:divBdr>
                    <w:top w:val="single" w:sz="6" w:space="0" w:color="E5E5E5"/>
                    <w:left w:val="single" w:sz="6" w:space="0" w:color="E5E5E5"/>
                    <w:bottom w:val="single" w:sz="6" w:space="0" w:color="E5E5E5"/>
                    <w:right w:val="single" w:sz="6" w:space="0" w:color="E5E5E5"/>
                  </w:divBdr>
                  <w:divsChild>
                    <w:div w:id="1729840703">
                      <w:marLeft w:val="0"/>
                      <w:marRight w:val="0"/>
                      <w:marTop w:val="0"/>
                      <w:marBottom w:val="0"/>
                      <w:divBdr>
                        <w:top w:val="none" w:sz="0" w:space="0" w:color="auto"/>
                        <w:left w:val="none" w:sz="0" w:space="0" w:color="auto"/>
                        <w:bottom w:val="none" w:sz="0" w:space="0" w:color="auto"/>
                        <w:right w:val="none" w:sz="0" w:space="0" w:color="auto"/>
                      </w:divBdr>
                      <w:divsChild>
                        <w:div w:id="1193955300">
                          <w:marLeft w:val="0"/>
                          <w:marRight w:val="0"/>
                          <w:marTop w:val="0"/>
                          <w:marBottom w:val="225"/>
                          <w:divBdr>
                            <w:top w:val="none" w:sz="0" w:space="0" w:color="auto"/>
                            <w:left w:val="none" w:sz="0" w:space="0" w:color="auto"/>
                            <w:bottom w:val="none" w:sz="0" w:space="0" w:color="auto"/>
                            <w:right w:val="none" w:sz="0" w:space="0" w:color="auto"/>
                          </w:divBdr>
                        </w:div>
                        <w:div w:id="2098671416">
                          <w:marLeft w:val="0"/>
                          <w:marRight w:val="0"/>
                          <w:marTop w:val="0"/>
                          <w:marBottom w:val="0"/>
                          <w:divBdr>
                            <w:top w:val="none" w:sz="0" w:space="0" w:color="auto"/>
                            <w:left w:val="none" w:sz="0" w:space="0" w:color="auto"/>
                            <w:bottom w:val="none" w:sz="0" w:space="0" w:color="auto"/>
                            <w:right w:val="none" w:sz="0" w:space="0" w:color="auto"/>
                          </w:divBdr>
                        </w:div>
                        <w:div w:id="2091730761">
                          <w:marLeft w:val="0"/>
                          <w:marRight w:val="0"/>
                          <w:marTop w:val="0"/>
                          <w:marBottom w:val="225"/>
                          <w:divBdr>
                            <w:top w:val="none" w:sz="0" w:space="0" w:color="auto"/>
                            <w:left w:val="none" w:sz="0" w:space="0" w:color="auto"/>
                            <w:bottom w:val="none" w:sz="0" w:space="0" w:color="auto"/>
                            <w:right w:val="none" w:sz="0" w:space="0" w:color="auto"/>
                          </w:divBdr>
                        </w:div>
                        <w:div w:id="1667829533">
                          <w:marLeft w:val="0"/>
                          <w:marRight w:val="0"/>
                          <w:marTop w:val="0"/>
                          <w:marBottom w:val="0"/>
                          <w:divBdr>
                            <w:top w:val="none" w:sz="0" w:space="0" w:color="auto"/>
                            <w:left w:val="none" w:sz="0" w:space="0" w:color="auto"/>
                            <w:bottom w:val="none" w:sz="0" w:space="0" w:color="auto"/>
                            <w:right w:val="none" w:sz="0" w:space="0" w:color="auto"/>
                          </w:divBdr>
                        </w:div>
                        <w:div w:id="129991758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 w:id="1439443235">
      <w:bodyDiv w:val="1"/>
      <w:marLeft w:val="0"/>
      <w:marRight w:val="0"/>
      <w:marTop w:val="0"/>
      <w:marBottom w:val="0"/>
      <w:divBdr>
        <w:top w:val="none" w:sz="0" w:space="0" w:color="auto"/>
        <w:left w:val="none" w:sz="0" w:space="0" w:color="auto"/>
        <w:bottom w:val="none" w:sz="0" w:space="0" w:color="auto"/>
        <w:right w:val="none" w:sz="0" w:space="0" w:color="auto"/>
      </w:divBdr>
      <w:divsChild>
        <w:div w:id="1943686395">
          <w:marLeft w:val="0"/>
          <w:marRight w:val="0"/>
          <w:marTop w:val="0"/>
          <w:marBottom w:val="0"/>
          <w:divBdr>
            <w:top w:val="none" w:sz="0" w:space="0" w:color="auto"/>
            <w:left w:val="none" w:sz="0" w:space="0" w:color="auto"/>
            <w:bottom w:val="none" w:sz="0" w:space="0" w:color="auto"/>
            <w:right w:val="none" w:sz="0" w:space="0" w:color="auto"/>
          </w:divBdr>
          <w:divsChild>
            <w:div w:id="378629147">
              <w:marLeft w:val="0"/>
              <w:marRight w:val="0"/>
              <w:marTop w:val="300"/>
              <w:marBottom w:val="0"/>
              <w:divBdr>
                <w:top w:val="none" w:sz="0" w:space="0" w:color="auto"/>
                <w:left w:val="none" w:sz="0" w:space="0" w:color="auto"/>
                <w:bottom w:val="none" w:sz="0" w:space="0" w:color="auto"/>
                <w:right w:val="none" w:sz="0" w:space="0" w:color="auto"/>
              </w:divBdr>
              <w:divsChild>
                <w:div w:id="721052886">
                  <w:marLeft w:val="0"/>
                  <w:marRight w:val="0"/>
                  <w:marTop w:val="0"/>
                  <w:marBottom w:val="0"/>
                  <w:divBdr>
                    <w:top w:val="single" w:sz="6" w:space="0" w:color="E5E5E5"/>
                    <w:left w:val="single" w:sz="6" w:space="0" w:color="E5E5E5"/>
                    <w:bottom w:val="single" w:sz="6" w:space="0" w:color="E5E5E5"/>
                    <w:right w:val="single" w:sz="6" w:space="0" w:color="E5E5E5"/>
                  </w:divBdr>
                  <w:divsChild>
                    <w:div w:id="916284294">
                      <w:marLeft w:val="0"/>
                      <w:marRight w:val="0"/>
                      <w:marTop w:val="0"/>
                      <w:marBottom w:val="0"/>
                      <w:divBdr>
                        <w:top w:val="none" w:sz="0" w:space="0" w:color="auto"/>
                        <w:left w:val="none" w:sz="0" w:space="0" w:color="auto"/>
                        <w:bottom w:val="none" w:sz="0" w:space="0" w:color="auto"/>
                        <w:right w:val="none" w:sz="0" w:space="0" w:color="auto"/>
                      </w:divBdr>
                      <w:divsChild>
                        <w:div w:id="637490183">
                          <w:marLeft w:val="0"/>
                          <w:marRight w:val="0"/>
                          <w:marTop w:val="0"/>
                          <w:marBottom w:val="225"/>
                          <w:divBdr>
                            <w:top w:val="none" w:sz="0" w:space="0" w:color="auto"/>
                            <w:left w:val="none" w:sz="0" w:space="0" w:color="auto"/>
                            <w:bottom w:val="none" w:sz="0" w:space="0" w:color="auto"/>
                            <w:right w:val="none" w:sz="0" w:space="0" w:color="auto"/>
                          </w:divBdr>
                          <w:divsChild>
                            <w:div w:id="1624846200">
                              <w:marLeft w:val="0"/>
                              <w:marRight w:val="0"/>
                              <w:marTop w:val="0"/>
                              <w:marBottom w:val="0"/>
                              <w:divBdr>
                                <w:top w:val="single" w:sz="6" w:space="0" w:color="E0E0E0"/>
                                <w:left w:val="single" w:sz="6" w:space="0" w:color="E0E0E0"/>
                                <w:bottom w:val="single" w:sz="6" w:space="0" w:color="E0E0E0"/>
                                <w:right w:val="single" w:sz="6" w:space="0" w:color="E0E0E0"/>
                              </w:divBdr>
                            </w:div>
                          </w:divsChild>
                        </w:div>
                      </w:divsChild>
                    </w:div>
                  </w:divsChild>
                </w:div>
              </w:divsChild>
            </w:div>
          </w:divsChild>
        </w:div>
      </w:divsChild>
    </w:div>
    <w:div w:id="2082367351">
      <w:bodyDiv w:val="1"/>
      <w:marLeft w:val="0"/>
      <w:marRight w:val="0"/>
      <w:marTop w:val="0"/>
      <w:marBottom w:val="0"/>
      <w:divBdr>
        <w:top w:val="none" w:sz="0" w:space="0" w:color="auto"/>
        <w:left w:val="none" w:sz="0" w:space="0" w:color="auto"/>
        <w:bottom w:val="none" w:sz="0" w:space="0" w:color="auto"/>
        <w:right w:val="none" w:sz="0" w:space="0" w:color="auto"/>
      </w:divBdr>
      <w:divsChild>
        <w:div w:id="317030072">
          <w:marLeft w:val="0"/>
          <w:marRight w:val="0"/>
          <w:marTop w:val="0"/>
          <w:marBottom w:val="0"/>
          <w:divBdr>
            <w:top w:val="none" w:sz="0" w:space="0" w:color="auto"/>
            <w:left w:val="none" w:sz="0" w:space="0" w:color="auto"/>
            <w:bottom w:val="none" w:sz="0" w:space="0" w:color="auto"/>
            <w:right w:val="none" w:sz="0" w:space="0" w:color="auto"/>
          </w:divBdr>
          <w:divsChild>
            <w:div w:id="2103798238">
              <w:marLeft w:val="0"/>
              <w:marRight w:val="0"/>
              <w:marTop w:val="0"/>
              <w:marBottom w:val="0"/>
              <w:divBdr>
                <w:top w:val="none" w:sz="0" w:space="0" w:color="auto"/>
                <w:left w:val="none" w:sz="0" w:space="0" w:color="auto"/>
                <w:bottom w:val="none" w:sz="0" w:space="0" w:color="auto"/>
                <w:right w:val="none" w:sz="0" w:space="0" w:color="auto"/>
              </w:divBdr>
              <w:divsChild>
                <w:div w:id="750540516">
                  <w:marLeft w:val="0"/>
                  <w:marRight w:val="0"/>
                  <w:marTop w:val="0"/>
                  <w:marBottom w:val="0"/>
                  <w:divBdr>
                    <w:top w:val="none" w:sz="0" w:space="0" w:color="auto"/>
                    <w:left w:val="none" w:sz="0" w:space="0" w:color="auto"/>
                    <w:bottom w:val="none" w:sz="0" w:space="0" w:color="auto"/>
                    <w:right w:val="none" w:sz="0" w:space="0" w:color="auto"/>
                  </w:divBdr>
                  <w:divsChild>
                    <w:div w:id="907039564">
                      <w:marLeft w:val="0"/>
                      <w:marRight w:val="0"/>
                      <w:marTop w:val="0"/>
                      <w:marBottom w:val="0"/>
                      <w:divBdr>
                        <w:top w:val="none" w:sz="0" w:space="0" w:color="auto"/>
                        <w:left w:val="none" w:sz="0" w:space="0" w:color="auto"/>
                        <w:bottom w:val="none" w:sz="0" w:space="0" w:color="auto"/>
                        <w:right w:val="none" w:sz="0" w:space="0" w:color="auto"/>
                      </w:divBdr>
                      <w:divsChild>
                        <w:div w:id="1779399843">
                          <w:marLeft w:val="0"/>
                          <w:marRight w:val="0"/>
                          <w:marTop w:val="0"/>
                          <w:marBottom w:val="0"/>
                          <w:divBdr>
                            <w:top w:val="none" w:sz="0" w:space="0" w:color="auto"/>
                            <w:left w:val="none" w:sz="0" w:space="0" w:color="auto"/>
                            <w:bottom w:val="none" w:sz="0" w:space="0" w:color="auto"/>
                            <w:right w:val="none" w:sz="0" w:space="0" w:color="auto"/>
                          </w:divBdr>
                        </w:div>
                        <w:div w:id="841899683">
                          <w:marLeft w:val="0"/>
                          <w:marRight w:val="0"/>
                          <w:marTop w:val="0"/>
                          <w:marBottom w:val="0"/>
                          <w:divBdr>
                            <w:top w:val="none" w:sz="0" w:space="0" w:color="auto"/>
                            <w:left w:val="none" w:sz="0" w:space="0" w:color="auto"/>
                            <w:bottom w:val="none" w:sz="0" w:space="0" w:color="auto"/>
                            <w:right w:val="none" w:sz="0" w:space="0" w:color="auto"/>
                          </w:divBdr>
                        </w:div>
                        <w:div w:id="1137916354">
                          <w:marLeft w:val="0"/>
                          <w:marRight w:val="0"/>
                          <w:marTop w:val="0"/>
                          <w:marBottom w:val="0"/>
                          <w:divBdr>
                            <w:top w:val="none" w:sz="0" w:space="0" w:color="auto"/>
                            <w:left w:val="none" w:sz="0" w:space="0" w:color="auto"/>
                            <w:bottom w:val="none" w:sz="0" w:space="0" w:color="auto"/>
                            <w:right w:val="none" w:sz="0" w:space="0" w:color="auto"/>
                          </w:divBdr>
                        </w:div>
                        <w:div w:id="1731882593">
                          <w:marLeft w:val="0"/>
                          <w:marRight w:val="0"/>
                          <w:marTop w:val="0"/>
                          <w:marBottom w:val="0"/>
                          <w:divBdr>
                            <w:top w:val="none" w:sz="0" w:space="0" w:color="auto"/>
                            <w:left w:val="none" w:sz="0" w:space="0" w:color="auto"/>
                            <w:bottom w:val="none" w:sz="0" w:space="0" w:color="auto"/>
                            <w:right w:val="none" w:sz="0" w:space="0" w:color="auto"/>
                          </w:divBdr>
                        </w:div>
                        <w:div w:id="846092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image" Target="media/image17.emf"/><Relationship Id="rId21" Type="http://schemas.openxmlformats.org/officeDocument/2006/relationships/image" Target="media/image7.png"/><Relationship Id="rId34" Type="http://schemas.openxmlformats.org/officeDocument/2006/relationships/image" Target="media/image14.png"/><Relationship Id="rId42" Type="http://schemas.openxmlformats.org/officeDocument/2006/relationships/package" Target="embeddings/Microsoft_Visio___9.vsdx"/><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package" Target="embeddings/Microsoft_Visio___8.vsdx"/><Relationship Id="rId45"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package" Target="embeddings/Microsoft_Visio___.vsdx"/><Relationship Id="rId28" Type="http://schemas.openxmlformats.org/officeDocument/2006/relationships/image" Target="media/image11.emf"/><Relationship Id="rId36" Type="http://schemas.openxmlformats.org/officeDocument/2006/relationships/package" Target="embeddings/Microsoft_Visio___6.vsdx"/><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package" Target="embeddings/Microsoft_Visio___4.vsdx"/><Relationship Id="rId44" Type="http://schemas.openxmlformats.org/officeDocument/2006/relationships/package" Target="embeddings/Microsoft_Visio___10.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8.emf"/><Relationship Id="rId27" Type="http://schemas.openxmlformats.org/officeDocument/2006/relationships/package" Target="embeddings/Microsoft_Visio___2.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package" Target="embeddings/Microsoft_Visio___1.vsdx"/><Relationship Id="rId33" Type="http://schemas.openxmlformats.org/officeDocument/2006/relationships/package" Target="embeddings/Microsoft_Visio___5.vsdx"/><Relationship Id="rId38" Type="http://schemas.openxmlformats.org/officeDocument/2006/relationships/package" Target="embeddings/Microsoft_Visio___7.vsdx"/><Relationship Id="rId46" Type="http://schemas.openxmlformats.org/officeDocument/2006/relationships/footer" Target="footer5.xml"/><Relationship Id="rId20" Type="http://schemas.openxmlformats.org/officeDocument/2006/relationships/image" Target="media/image6.png"/><Relationship Id="rId41"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3C7F23-5202-1442-854E-F1ACC65BBC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5</TotalTime>
  <Pages>30</Pages>
  <Words>2828</Words>
  <Characters>16120</Characters>
  <Application>Microsoft Office Word</Application>
  <DocSecurity>0</DocSecurity>
  <Lines>134</Lines>
  <Paragraphs>37</Paragraphs>
  <ScaleCrop>false</ScaleCrop>
  <Company/>
  <LinksUpToDate>false</LinksUpToDate>
  <CharactersWithSpaces>18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ma</dc:creator>
  <cp:keywords/>
  <dc:description/>
  <cp:lastModifiedBy>宋 耀辉</cp:lastModifiedBy>
  <cp:revision>122</cp:revision>
  <cp:lastPrinted>2017-11-30T18:09:00Z</cp:lastPrinted>
  <dcterms:created xsi:type="dcterms:W3CDTF">2018-03-24T11:39:00Z</dcterms:created>
  <dcterms:modified xsi:type="dcterms:W3CDTF">2021-12-17T05:52:00Z</dcterms:modified>
</cp:coreProperties>
</file>